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2145A" w:rsidRPr="00B13732" w:rsidRDefault="00F2145A" w:rsidP="00F2145A">
      <w:pPr>
        <w:tabs>
          <w:tab w:val="left" w:pos="6946"/>
        </w:tabs>
        <w:jc w:val="center"/>
        <w:rPr>
          <w:b/>
        </w:rPr>
      </w:pPr>
      <w:bookmarkStart w:id="0" w:name="_Hlk482553422"/>
      <w:bookmarkEnd w:id="0"/>
      <w:r w:rsidRPr="007E16A5">
        <w:rPr>
          <w:noProof/>
          <w:lang w:eastAsia="pt-BR"/>
        </w:rPr>
        <w:drawing>
          <wp:inline distT="0" distB="0" distL="0" distR="0" wp14:anchorId="32E486F7" wp14:editId="041A7D0A">
            <wp:extent cx="5400040" cy="720005"/>
            <wp:effectExtent l="0" t="0" r="0" b="4445"/>
            <wp:docPr id="2" name="Picture 2" descr="https://lh5.googleusercontent.com/MfIdgVeUxn5tljygOeOqyEJJDIjqfMpGsX_CiF0OI-h3fwEBEDLgWc8lDJv01g_3zVNB9my0H-5DjgIHc7LoHavUTaU9_qreg6SJjiAOvN8qsG5px3rZ5L8OZ0xBkuiTdZquToKo4y-b57AIs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lh5.googleusercontent.com/MfIdgVeUxn5tljygOeOqyEJJDIjqfMpGsX_CiF0OI-h3fwEBEDLgWc8lDJv01g_3zVNB9my0H-5DjgIHc7LoHavUTaU9_qreg6SJjiAOvN8qsG5px3rZ5L8OZ0xBkuiTdZquToKo4y-b57AIs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720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CURSO </w:t>
      </w:r>
      <w:r w:rsidRPr="00B13732">
        <w:rPr>
          <w:b/>
        </w:rPr>
        <w:t>TECNOLOGIA EM ANÁLISE E DESENVOLVIMENTO DE SISTEMAS</w:t>
      </w:r>
    </w:p>
    <w:p w:rsidR="00F2145A" w:rsidRDefault="00F2145A" w:rsidP="00F2145A">
      <w:pPr>
        <w:jc w:val="center"/>
        <w:rPr>
          <w:b/>
          <w:lang w:eastAsia="pt-BR"/>
        </w:rPr>
      </w:pPr>
      <w:r>
        <w:rPr>
          <w:b/>
          <w:lang w:eastAsia="pt-BR"/>
        </w:rPr>
        <w:t>TURNO DIURNO</w:t>
      </w:r>
      <w:r>
        <w:rPr>
          <w:b/>
          <w:lang w:eastAsia="pt-BR"/>
        </w:rPr>
        <w:tab/>
      </w:r>
      <w:r>
        <w:rPr>
          <w:b/>
          <w:lang w:eastAsia="pt-BR"/>
        </w:rPr>
        <w:tab/>
      </w:r>
      <w:r>
        <w:rPr>
          <w:b/>
          <w:lang w:eastAsia="pt-BR"/>
        </w:rPr>
        <w:tab/>
      </w:r>
      <w:r>
        <w:rPr>
          <w:b/>
          <w:lang w:eastAsia="pt-BR"/>
        </w:rPr>
        <w:tab/>
        <w:t>1º SEMESTRE 2017</w:t>
      </w:r>
    </w:p>
    <w:p w:rsidR="00F2145A" w:rsidRDefault="00F2145A" w:rsidP="00F2145A">
      <w:pPr>
        <w:jc w:val="center"/>
        <w:rPr>
          <w:b/>
          <w:lang w:eastAsia="pt-BR"/>
        </w:rPr>
      </w:pPr>
    </w:p>
    <w:p w:rsidR="00F2145A" w:rsidRDefault="00F2145A" w:rsidP="00F2145A">
      <w:pPr>
        <w:jc w:val="center"/>
        <w:rPr>
          <w:b/>
          <w:lang w:eastAsia="pt-BR"/>
        </w:rPr>
      </w:pPr>
    </w:p>
    <w:p w:rsidR="00F2145A" w:rsidRDefault="00F2145A" w:rsidP="00F2145A">
      <w:pPr>
        <w:jc w:val="center"/>
        <w:rPr>
          <w:b/>
          <w:lang w:eastAsia="pt-BR"/>
        </w:rPr>
      </w:pPr>
    </w:p>
    <w:p w:rsidR="00F2145A" w:rsidRPr="0042402C" w:rsidRDefault="00F2145A" w:rsidP="00F2145A">
      <w:pPr>
        <w:jc w:val="center"/>
        <w:rPr>
          <w:lang w:eastAsia="pt-BR"/>
        </w:rPr>
      </w:pPr>
      <w:r w:rsidRPr="00B13732">
        <w:rPr>
          <w:b/>
          <w:lang w:eastAsia="pt-BR"/>
        </w:rPr>
        <w:t>ENGENHARIA DE SOFTWARE</w:t>
      </w:r>
      <w:r>
        <w:rPr>
          <w:b/>
          <w:lang w:eastAsia="pt-BR"/>
        </w:rPr>
        <w:t xml:space="preserve"> II v1</w:t>
      </w:r>
    </w:p>
    <w:p w:rsidR="00F2145A" w:rsidRDefault="00F2145A" w:rsidP="00F2145A">
      <w:pPr>
        <w:jc w:val="center"/>
        <w:rPr>
          <w:lang w:eastAsia="pt-BR"/>
        </w:rPr>
      </w:pPr>
    </w:p>
    <w:p w:rsidR="00F2145A" w:rsidRDefault="00F2145A" w:rsidP="00F2145A">
      <w:pPr>
        <w:jc w:val="center"/>
        <w:rPr>
          <w:lang w:eastAsia="pt-BR"/>
        </w:rPr>
      </w:pPr>
    </w:p>
    <w:p w:rsidR="00F2145A" w:rsidRDefault="00F2145A" w:rsidP="00F2145A">
      <w:pPr>
        <w:jc w:val="center"/>
        <w:rPr>
          <w:lang w:eastAsia="pt-BR"/>
        </w:rPr>
      </w:pPr>
    </w:p>
    <w:p w:rsidR="00F2145A" w:rsidRPr="00560987" w:rsidRDefault="00F2145A" w:rsidP="00F2145A">
      <w:pPr>
        <w:jc w:val="center"/>
        <w:rPr>
          <w:lang w:eastAsia="pt-BR"/>
        </w:rPr>
      </w:pPr>
    </w:p>
    <w:p w:rsidR="00F2145A" w:rsidRPr="00B13732" w:rsidRDefault="00F2145A" w:rsidP="00F2145A">
      <w:pPr>
        <w:jc w:val="center"/>
        <w:rPr>
          <w:b/>
          <w:sz w:val="28"/>
          <w:lang w:eastAsia="pt-BR"/>
        </w:rPr>
      </w:pPr>
      <w:r w:rsidRPr="00B13732">
        <w:rPr>
          <w:b/>
          <w:sz w:val="28"/>
          <w:lang w:eastAsia="pt-BR"/>
        </w:rPr>
        <w:t>GRUPO 4 – CONTAS A PAGAR</w:t>
      </w:r>
    </w:p>
    <w:p w:rsidR="00F2145A" w:rsidRDefault="00F2145A" w:rsidP="00F2145A">
      <w:pPr>
        <w:jc w:val="center"/>
        <w:rPr>
          <w:lang w:eastAsia="pt-BR"/>
        </w:rPr>
      </w:pPr>
    </w:p>
    <w:p w:rsidR="00F2145A" w:rsidRDefault="00F2145A" w:rsidP="00F2145A">
      <w:pPr>
        <w:jc w:val="center"/>
        <w:rPr>
          <w:lang w:eastAsia="pt-BR"/>
        </w:rPr>
      </w:pPr>
    </w:p>
    <w:p w:rsidR="00F2145A" w:rsidRPr="00466551" w:rsidRDefault="00F2145A" w:rsidP="00F2145A">
      <w:pPr>
        <w:jc w:val="center"/>
        <w:rPr>
          <w:lang w:eastAsia="pt-BR"/>
        </w:rPr>
      </w:pPr>
    </w:p>
    <w:p w:rsidR="00F2145A" w:rsidRPr="0042402C" w:rsidRDefault="00F2145A" w:rsidP="00F2145A">
      <w:pPr>
        <w:jc w:val="left"/>
        <w:rPr>
          <w:lang w:eastAsia="pt-BR"/>
        </w:rPr>
      </w:pPr>
      <w:r>
        <w:rPr>
          <w:lang w:eastAsia="pt-BR"/>
        </w:rPr>
        <w:t>BRUNO HENRIQUE M. FRANÇA</w:t>
      </w:r>
      <w:r>
        <w:rPr>
          <w:lang w:eastAsia="pt-BR"/>
        </w:rPr>
        <w:tab/>
        <w:t>0030481611039</w:t>
      </w:r>
    </w:p>
    <w:p w:rsidR="00F2145A" w:rsidRPr="0042402C" w:rsidRDefault="00F2145A" w:rsidP="00F2145A">
      <w:pPr>
        <w:jc w:val="left"/>
        <w:rPr>
          <w:lang w:eastAsia="pt-BR"/>
        </w:rPr>
      </w:pPr>
      <w:r>
        <w:rPr>
          <w:lang w:eastAsia="pt-BR"/>
        </w:rPr>
        <w:t>FELIPE</w:t>
      </w:r>
      <w:r w:rsidRPr="0042402C">
        <w:rPr>
          <w:lang w:eastAsia="pt-BR"/>
        </w:rPr>
        <w:t xml:space="preserve"> DA SILVA LIBERAL</w:t>
      </w:r>
      <w:r>
        <w:rPr>
          <w:lang w:eastAsia="pt-BR"/>
        </w:rPr>
        <w:tab/>
      </w:r>
      <w:r>
        <w:rPr>
          <w:lang w:eastAsia="pt-BR"/>
        </w:rPr>
        <w:tab/>
      </w:r>
      <w:r w:rsidRPr="0042402C">
        <w:rPr>
          <w:lang w:eastAsia="pt-BR"/>
        </w:rPr>
        <w:t>0030481521010</w:t>
      </w:r>
    </w:p>
    <w:p w:rsidR="00F2145A" w:rsidRPr="0042402C" w:rsidRDefault="00F2145A" w:rsidP="00F2145A">
      <w:pPr>
        <w:jc w:val="left"/>
        <w:rPr>
          <w:lang w:eastAsia="pt-BR"/>
        </w:rPr>
      </w:pPr>
      <w:r w:rsidRPr="0042402C">
        <w:rPr>
          <w:lang w:eastAsia="pt-BR"/>
        </w:rPr>
        <w:t>GIOVANE DE LUCAS HADDAD</w:t>
      </w:r>
      <w:r>
        <w:rPr>
          <w:lang w:eastAsia="pt-BR"/>
        </w:rPr>
        <w:tab/>
      </w:r>
      <w:r>
        <w:rPr>
          <w:lang w:eastAsia="pt-BR"/>
        </w:rPr>
        <w:tab/>
      </w:r>
      <w:r w:rsidRPr="0042402C">
        <w:rPr>
          <w:lang w:eastAsia="pt-BR"/>
        </w:rPr>
        <w:t>0030481611018</w:t>
      </w:r>
    </w:p>
    <w:p w:rsidR="00F2145A" w:rsidRPr="0042402C" w:rsidRDefault="00F2145A" w:rsidP="00F2145A">
      <w:pPr>
        <w:jc w:val="left"/>
        <w:rPr>
          <w:lang w:eastAsia="pt-BR"/>
        </w:rPr>
      </w:pPr>
      <w:r w:rsidRPr="0042402C">
        <w:rPr>
          <w:lang w:eastAsia="pt-BR"/>
        </w:rPr>
        <w:t>VANESSA OLIVEIRA</w:t>
      </w:r>
      <w:r>
        <w:rPr>
          <w:lang w:eastAsia="pt-BR"/>
        </w:rPr>
        <w:t xml:space="preserve"> </w:t>
      </w:r>
      <w:r w:rsidRPr="0042402C">
        <w:rPr>
          <w:lang w:eastAsia="pt-BR"/>
        </w:rPr>
        <w:t>VIEIRA</w:t>
      </w:r>
      <w:r>
        <w:rPr>
          <w:lang w:eastAsia="pt-BR"/>
        </w:rPr>
        <w:tab/>
      </w:r>
      <w:r>
        <w:rPr>
          <w:lang w:eastAsia="pt-BR"/>
        </w:rPr>
        <w:tab/>
      </w:r>
      <w:r w:rsidRPr="0042402C">
        <w:rPr>
          <w:lang w:eastAsia="pt-BR"/>
        </w:rPr>
        <w:t>0030481511039</w:t>
      </w:r>
    </w:p>
    <w:p w:rsidR="00F2145A" w:rsidRPr="0042402C" w:rsidRDefault="00F2145A" w:rsidP="00F2145A">
      <w:pPr>
        <w:jc w:val="left"/>
        <w:rPr>
          <w:lang w:eastAsia="pt-BR"/>
        </w:rPr>
      </w:pPr>
      <w:r w:rsidRPr="0042402C">
        <w:rPr>
          <w:lang w:eastAsia="pt-BR"/>
        </w:rPr>
        <w:t>VICTOR COSTA</w:t>
      </w:r>
      <w:r>
        <w:rPr>
          <w:lang w:eastAsia="pt-BR"/>
        </w:rPr>
        <w:tab/>
      </w:r>
      <w:r>
        <w:rPr>
          <w:lang w:eastAsia="pt-BR"/>
        </w:rPr>
        <w:tab/>
      </w:r>
      <w:r>
        <w:rPr>
          <w:lang w:eastAsia="pt-BR"/>
        </w:rPr>
        <w:tab/>
      </w:r>
      <w:r>
        <w:rPr>
          <w:lang w:eastAsia="pt-BR"/>
        </w:rPr>
        <w:tab/>
      </w:r>
      <w:r w:rsidRPr="0042402C">
        <w:rPr>
          <w:lang w:eastAsia="pt-BR"/>
        </w:rPr>
        <w:t>0030481611034</w:t>
      </w:r>
    </w:p>
    <w:p w:rsidR="00F2145A" w:rsidRPr="0042402C" w:rsidRDefault="00F2145A" w:rsidP="00F2145A">
      <w:pPr>
        <w:jc w:val="left"/>
        <w:rPr>
          <w:lang w:eastAsia="pt-BR"/>
        </w:rPr>
      </w:pPr>
      <w:r w:rsidRPr="0042402C">
        <w:rPr>
          <w:lang w:eastAsia="pt-BR"/>
        </w:rPr>
        <w:t>VINICIUS EIDI HONDA</w:t>
      </w:r>
      <w:r>
        <w:rPr>
          <w:lang w:eastAsia="pt-BR"/>
        </w:rPr>
        <w:tab/>
      </w:r>
      <w:r>
        <w:rPr>
          <w:lang w:eastAsia="pt-BR"/>
        </w:rPr>
        <w:tab/>
      </w:r>
      <w:r>
        <w:rPr>
          <w:lang w:eastAsia="pt-BR"/>
        </w:rPr>
        <w:tab/>
      </w:r>
      <w:r w:rsidRPr="0042402C">
        <w:rPr>
          <w:lang w:eastAsia="pt-BR"/>
        </w:rPr>
        <w:t>0030481611036</w:t>
      </w:r>
    </w:p>
    <w:p w:rsidR="00F2145A" w:rsidRPr="00466551" w:rsidRDefault="00F2145A" w:rsidP="00F2145A">
      <w:pPr>
        <w:jc w:val="center"/>
        <w:rPr>
          <w:lang w:eastAsia="pt-BR"/>
        </w:rPr>
      </w:pPr>
    </w:p>
    <w:p w:rsidR="00314F49" w:rsidRDefault="00314F49" w:rsidP="00957F88">
      <w:pPr>
        <w:sectPr w:rsidR="00314F49" w:rsidSect="00FE5BFD">
          <w:headerReference w:type="default" r:id="rId9"/>
          <w:pgSz w:w="11906" w:h="16838" w:code="9"/>
          <w:pgMar w:top="1701" w:right="1134" w:bottom="1134" w:left="1701" w:header="1134" w:footer="709" w:gutter="0"/>
          <w:pgNumType w:start="2"/>
          <w:cols w:space="708"/>
          <w:docGrid w:linePitch="360"/>
        </w:sectPr>
      </w:pPr>
    </w:p>
    <w:p w:rsidR="00550C68" w:rsidRDefault="007F579C" w:rsidP="00957F88">
      <w:r w:rsidRPr="007F579C">
        <w:lastRenderedPageBreak/>
        <w:t>SUMÁRIO</w:t>
      </w:r>
    </w:p>
    <w:bookmarkStart w:id="1" w:name="_GoBack"/>
    <w:bookmarkEnd w:id="1"/>
    <w:p w:rsidR="00F2145A" w:rsidRDefault="00FE5BFD">
      <w:pPr>
        <w:pStyle w:val="Sumrio1"/>
        <w:rPr>
          <w:rFonts w:asciiTheme="minorHAnsi" w:eastAsiaTheme="minorEastAsia" w:hAnsiTheme="minorHAnsi" w:cstheme="minorBidi"/>
          <w:noProof/>
          <w:sz w:val="22"/>
          <w:lang w:eastAsia="pt-BR"/>
        </w:rPr>
      </w:pPr>
      <w:r>
        <w:rPr>
          <w:b/>
          <w:szCs w:val="24"/>
        </w:rPr>
        <w:fldChar w:fldCharType="begin"/>
      </w:r>
      <w:r>
        <w:rPr>
          <w:b/>
          <w:szCs w:val="24"/>
        </w:rPr>
        <w:instrText xml:space="preserve"> TOC \o "1-3" \h \z \u </w:instrText>
      </w:r>
      <w:r>
        <w:rPr>
          <w:b/>
          <w:szCs w:val="24"/>
        </w:rPr>
        <w:fldChar w:fldCharType="separate"/>
      </w:r>
      <w:hyperlink w:anchor="_Toc483796261" w:history="1">
        <w:r w:rsidR="00F2145A" w:rsidRPr="005D33F4">
          <w:rPr>
            <w:rStyle w:val="Hyperlink"/>
            <w:noProof/>
          </w:rPr>
          <w:t>1</w:t>
        </w:r>
        <w:r w:rsidR="00F2145A">
          <w:rPr>
            <w:rFonts w:asciiTheme="minorHAnsi" w:eastAsiaTheme="minorEastAsia" w:hAnsiTheme="minorHAnsi" w:cstheme="minorBidi"/>
            <w:noProof/>
            <w:sz w:val="22"/>
            <w:lang w:eastAsia="pt-BR"/>
          </w:rPr>
          <w:tab/>
        </w:r>
        <w:r w:rsidR="00F2145A" w:rsidRPr="005D33F4">
          <w:rPr>
            <w:rStyle w:val="Hyperlink"/>
            <w:noProof/>
          </w:rPr>
          <w:t>NORMALIZAÇÃO E DEFINIÇÃO DE TABELAS</w:t>
        </w:r>
        <w:r w:rsidR="00F2145A">
          <w:rPr>
            <w:noProof/>
            <w:webHidden/>
          </w:rPr>
          <w:tab/>
        </w:r>
        <w:r w:rsidR="00F2145A">
          <w:rPr>
            <w:noProof/>
            <w:webHidden/>
          </w:rPr>
          <w:fldChar w:fldCharType="begin"/>
        </w:r>
        <w:r w:rsidR="00F2145A">
          <w:rPr>
            <w:noProof/>
            <w:webHidden/>
          </w:rPr>
          <w:instrText xml:space="preserve"> PAGEREF _Toc483796261 \h </w:instrText>
        </w:r>
        <w:r w:rsidR="00F2145A">
          <w:rPr>
            <w:noProof/>
            <w:webHidden/>
          </w:rPr>
        </w:r>
        <w:r w:rsidR="00F2145A">
          <w:rPr>
            <w:noProof/>
            <w:webHidden/>
          </w:rPr>
          <w:fldChar w:fldCharType="separate"/>
        </w:r>
        <w:r w:rsidR="00F2145A">
          <w:rPr>
            <w:noProof/>
            <w:webHidden/>
          </w:rPr>
          <w:t>2</w:t>
        </w:r>
        <w:r w:rsidR="00F2145A">
          <w:rPr>
            <w:noProof/>
            <w:webHidden/>
          </w:rPr>
          <w:fldChar w:fldCharType="end"/>
        </w:r>
      </w:hyperlink>
    </w:p>
    <w:p w:rsidR="00F2145A" w:rsidRDefault="00F2145A">
      <w:pPr>
        <w:pStyle w:val="Sumrio2"/>
        <w:rPr>
          <w:rFonts w:asciiTheme="minorHAnsi" w:eastAsiaTheme="minorEastAsia" w:hAnsiTheme="minorHAnsi" w:cstheme="minorBidi"/>
          <w:noProof/>
          <w:sz w:val="22"/>
          <w:lang w:eastAsia="pt-BR"/>
        </w:rPr>
      </w:pPr>
      <w:hyperlink w:anchor="_Toc483796262" w:history="1">
        <w:r w:rsidRPr="005D33F4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lang w:eastAsia="pt-BR"/>
          </w:rPr>
          <w:tab/>
        </w:r>
        <w:r w:rsidRPr="005D33F4">
          <w:rPr>
            <w:rStyle w:val="Hyperlink"/>
            <w:noProof/>
          </w:rPr>
          <w:t>Usuá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6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2145A" w:rsidRDefault="00F2145A">
      <w:pPr>
        <w:pStyle w:val="Sumrio2"/>
        <w:rPr>
          <w:rFonts w:asciiTheme="minorHAnsi" w:eastAsiaTheme="minorEastAsia" w:hAnsiTheme="minorHAnsi" w:cstheme="minorBidi"/>
          <w:noProof/>
          <w:sz w:val="22"/>
          <w:lang w:eastAsia="pt-BR"/>
        </w:rPr>
      </w:pPr>
      <w:hyperlink w:anchor="_Toc483796263" w:history="1">
        <w:r w:rsidRPr="005D33F4">
          <w:rPr>
            <w:rStyle w:val="Hyperlink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lang w:eastAsia="pt-BR"/>
          </w:rPr>
          <w:tab/>
        </w:r>
        <w:r w:rsidRPr="005D33F4">
          <w:rPr>
            <w:rStyle w:val="Hyperlink"/>
            <w:noProof/>
          </w:rPr>
          <w:t>Contas bancár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6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2145A" w:rsidRDefault="00F2145A">
      <w:pPr>
        <w:pStyle w:val="Sumrio2"/>
        <w:rPr>
          <w:rFonts w:asciiTheme="minorHAnsi" w:eastAsiaTheme="minorEastAsia" w:hAnsiTheme="minorHAnsi" w:cstheme="minorBidi"/>
          <w:noProof/>
          <w:sz w:val="22"/>
          <w:lang w:eastAsia="pt-BR"/>
        </w:rPr>
      </w:pPr>
      <w:hyperlink w:anchor="_Toc483796264" w:history="1">
        <w:r w:rsidRPr="005D33F4">
          <w:rPr>
            <w:rStyle w:val="Hyperlink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lang w:eastAsia="pt-BR"/>
          </w:rPr>
          <w:tab/>
        </w:r>
        <w:r w:rsidRPr="005D33F4">
          <w:rPr>
            <w:rStyle w:val="Hyperlink"/>
            <w:noProof/>
          </w:rPr>
          <w:t>Forneced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6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2145A" w:rsidRDefault="00F2145A">
      <w:pPr>
        <w:pStyle w:val="Sumrio2"/>
        <w:rPr>
          <w:rFonts w:asciiTheme="minorHAnsi" w:eastAsiaTheme="minorEastAsia" w:hAnsiTheme="minorHAnsi" w:cstheme="minorBidi"/>
          <w:noProof/>
          <w:sz w:val="22"/>
          <w:lang w:eastAsia="pt-BR"/>
        </w:rPr>
      </w:pPr>
      <w:hyperlink w:anchor="_Toc483796265" w:history="1">
        <w:r w:rsidRPr="005D33F4">
          <w:rPr>
            <w:rStyle w:val="Hyperlink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lang w:eastAsia="pt-BR"/>
          </w:rPr>
          <w:tab/>
        </w:r>
        <w:r w:rsidRPr="005D33F4">
          <w:rPr>
            <w:rStyle w:val="Hyperlink"/>
            <w:noProof/>
          </w:rPr>
          <w:t>Contas a pag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6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F2145A" w:rsidRDefault="00F2145A">
      <w:pPr>
        <w:pStyle w:val="Sumrio2"/>
        <w:rPr>
          <w:rFonts w:asciiTheme="minorHAnsi" w:eastAsiaTheme="minorEastAsia" w:hAnsiTheme="minorHAnsi" w:cstheme="minorBidi"/>
          <w:noProof/>
          <w:sz w:val="22"/>
          <w:lang w:eastAsia="pt-BR"/>
        </w:rPr>
      </w:pPr>
      <w:hyperlink w:anchor="_Toc483796266" w:history="1">
        <w:r w:rsidRPr="005D33F4">
          <w:rPr>
            <w:rStyle w:val="Hyperlink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lang w:eastAsia="pt-BR"/>
          </w:rPr>
          <w:tab/>
        </w:r>
        <w:r w:rsidRPr="005D33F4">
          <w:rPr>
            <w:rStyle w:val="Hyperlink"/>
            <w:noProof/>
          </w:rPr>
          <w:t>Simula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6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F2145A" w:rsidRDefault="00F2145A">
      <w:pPr>
        <w:pStyle w:val="Sumrio2"/>
        <w:rPr>
          <w:rFonts w:asciiTheme="minorHAnsi" w:eastAsiaTheme="minorEastAsia" w:hAnsiTheme="minorHAnsi" w:cstheme="minorBidi"/>
          <w:noProof/>
          <w:sz w:val="22"/>
          <w:lang w:eastAsia="pt-BR"/>
        </w:rPr>
      </w:pPr>
      <w:hyperlink w:anchor="_Toc483796267" w:history="1">
        <w:r w:rsidRPr="005D33F4">
          <w:rPr>
            <w:rStyle w:val="Hyperlink"/>
            <w:noProof/>
          </w:rPr>
          <w:t>1.6</w:t>
        </w:r>
        <w:r>
          <w:rPr>
            <w:rFonts w:asciiTheme="minorHAnsi" w:eastAsiaTheme="minorEastAsia" w:hAnsiTheme="minorHAnsi" w:cstheme="minorBidi"/>
            <w:noProof/>
            <w:sz w:val="22"/>
            <w:lang w:eastAsia="pt-BR"/>
          </w:rPr>
          <w:tab/>
        </w:r>
        <w:r w:rsidRPr="005D33F4">
          <w:rPr>
            <w:rStyle w:val="Hyperlink"/>
            <w:noProof/>
          </w:rPr>
          <w:t>Arquivo retorn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6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F2145A" w:rsidRDefault="00F2145A">
      <w:pPr>
        <w:pStyle w:val="Sumrio2"/>
        <w:rPr>
          <w:rFonts w:asciiTheme="minorHAnsi" w:eastAsiaTheme="minorEastAsia" w:hAnsiTheme="minorHAnsi" w:cstheme="minorBidi"/>
          <w:noProof/>
          <w:sz w:val="22"/>
          <w:lang w:eastAsia="pt-BR"/>
        </w:rPr>
      </w:pPr>
      <w:hyperlink w:anchor="_Toc483796268" w:history="1">
        <w:r w:rsidRPr="005D33F4">
          <w:rPr>
            <w:rStyle w:val="Hyperlink"/>
            <w:noProof/>
          </w:rPr>
          <w:t>1.7</w:t>
        </w:r>
        <w:r>
          <w:rPr>
            <w:rFonts w:asciiTheme="minorHAnsi" w:eastAsiaTheme="minorEastAsia" w:hAnsiTheme="minorHAnsi" w:cstheme="minorBidi"/>
            <w:noProof/>
            <w:sz w:val="22"/>
            <w:lang w:eastAsia="pt-BR"/>
          </w:rPr>
          <w:tab/>
        </w:r>
        <w:r w:rsidRPr="005D33F4">
          <w:rPr>
            <w:rStyle w:val="Hyperlink"/>
            <w:noProof/>
          </w:rPr>
          <w:t>Extra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6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F2145A" w:rsidRDefault="00F2145A">
      <w:pPr>
        <w:pStyle w:val="Sumrio2"/>
        <w:rPr>
          <w:rFonts w:asciiTheme="minorHAnsi" w:eastAsiaTheme="minorEastAsia" w:hAnsiTheme="minorHAnsi" w:cstheme="minorBidi"/>
          <w:noProof/>
          <w:sz w:val="22"/>
          <w:lang w:eastAsia="pt-BR"/>
        </w:rPr>
      </w:pPr>
      <w:hyperlink w:anchor="_Toc483796269" w:history="1">
        <w:r w:rsidRPr="005D33F4">
          <w:rPr>
            <w:rStyle w:val="Hyperlink"/>
            <w:noProof/>
          </w:rPr>
          <w:t>1.8</w:t>
        </w:r>
        <w:r>
          <w:rPr>
            <w:rFonts w:asciiTheme="minorHAnsi" w:eastAsiaTheme="minorEastAsia" w:hAnsiTheme="minorHAnsi" w:cstheme="minorBidi"/>
            <w:noProof/>
            <w:sz w:val="22"/>
            <w:lang w:eastAsia="pt-BR"/>
          </w:rPr>
          <w:tab/>
        </w:r>
        <w:r w:rsidRPr="005D33F4">
          <w:rPr>
            <w:rStyle w:val="Hyperlink"/>
            <w:noProof/>
          </w:rPr>
          <w:t>Conciliação Bancár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6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F2145A" w:rsidRDefault="00F2145A">
      <w:pPr>
        <w:pStyle w:val="Sumrio2"/>
        <w:rPr>
          <w:rFonts w:asciiTheme="minorHAnsi" w:eastAsiaTheme="minorEastAsia" w:hAnsiTheme="minorHAnsi" w:cstheme="minorBidi"/>
          <w:noProof/>
          <w:sz w:val="22"/>
          <w:lang w:eastAsia="pt-BR"/>
        </w:rPr>
      </w:pPr>
      <w:hyperlink w:anchor="_Toc483796270" w:history="1">
        <w:r w:rsidRPr="005D33F4">
          <w:rPr>
            <w:rStyle w:val="Hyperlink"/>
            <w:noProof/>
          </w:rPr>
          <w:t>1.9</w:t>
        </w:r>
        <w:r>
          <w:rPr>
            <w:rFonts w:asciiTheme="minorHAnsi" w:eastAsiaTheme="minorEastAsia" w:hAnsiTheme="minorHAnsi" w:cstheme="minorBidi"/>
            <w:noProof/>
            <w:sz w:val="22"/>
            <w:lang w:eastAsia="pt-BR"/>
          </w:rPr>
          <w:tab/>
        </w:r>
        <w:r w:rsidRPr="005D33F4">
          <w:rPr>
            <w:rStyle w:val="Hyperlink"/>
            <w:noProof/>
          </w:rPr>
          <w:t>Trilha de Auditor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6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F2145A" w:rsidRDefault="00F2145A">
      <w:pPr>
        <w:pStyle w:val="Sumrio1"/>
        <w:rPr>
          <w:rFonts w:asciiTheme="minorHAnsi" w:eastAsiaTheme="minorEastAsia" w:hAnsiTheme="minorHAnsi" w:cstheme="minorBidi"/>
          <w:noProof/>
          <w:sz w:val="22"/>
          <w:lang w:eastAsia="pt-BR"/>
        </w:rPr>
      </w:pPr>
      <w:hyperlink w:anchor="_Toc483796271" w:history="1">
        <w:r w:rsidRPr="005D33F4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 w:val="22"/>
            <w:lang w:eastAsia="pt-BR"/>
          </w:rPr>
          <w:tab/>
        </w:r>
        <w:r w:rsidRPr="005D33F4">
          <w:rPr>
            <w:rStyle w:val="Hyperlink"/>
            <w:noProof/>
          </w:rPr>
          <w:t>Diagrama de entidades e relacionam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6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7F579C" w:rsidRPr="007F579C" w:rsidRDefault="00FE5BFD" w:rsidP="00957F88">
      <w:r>
        <w:fldChar w:fldCharType="end"/>
      </w:r>
    </w:p>
    <w:p w:rsidR="00314F49" w:rsidRDefault="00314F49" w:rsidP="00F61707">
      <w:pPr>
        <w:pStyle w:val="Ttulo1"/>
        <w:sectPr w:rsidR="00314F49" w:rsidSect="00FE5BFD">
          <w:headerReference w:type="default" r:id="rId10"/>
          <w:pgSz w:w="11906" w:h="16838" w:code="9"/>
          <w:pgMar w:top="1701" w:right="1134" w:bottom="1134" w:left="1701" w:header="1134" w:footer="709" w:gutter="0"/>
          <w:pgNumType w:start="2"/>
          <w:cols w:space="708"/>
          <w:docGrid w:linePitch="360"/>
        </w:sectPr>
      </w:pPr>
    </w:p>
    <w:p w:rsidR="00464E7B" w:rsidRPr="00F61707" w:rsidRDefault="003E754B" w:rsidP="00F61707">
      <w:pPr>
        <w:pStyle w:val="Ttulo1"/>
      </w:pPr>
      <w:bookmarkStart w:id="2" w:name="_Toc483796261"/>
      <w:r>
        <w:lastRenderedPageBreak/>
        <w:t xml:space="preserve">NORMALIZAÇÃO E </w:t>
      </w:r>
      <w:r w:rsidR="00F61707" w:rsidRPr="00F61707">
        <w:t>DEFINIÇÃO DE T</w:t>
      </w:r>
      <w:r w:rsidR="005C7306">
        <w:t>AB</w:t>
      </w:r>
      <w:r w:rsidR="00F61707" w:rsidRPr="00F61707">
        <w:t>ELAS</w:t>
      </w:r>
      <w:bookmarkEnd w:id="2"/>
    </w:p>
    <w:p w:rsidR="007C4B72" w:rsidRDefault="007C4B72" w:rsidP="00957F88"/>
    <w:p w:rsidR="00033EFE" w:rsidRDefault="009D4071" w:rsidP="00033EFE">
      <w:pPr>
        <w:pStyle w:val="Ttulo2"/>
      </w:pPr>
      <w:bookmarkStart w:id="3" w:name="_Toc483796262"/>
      <w:r>
        <w:t>Usuário</w:t>
      </w:r>
      <w:bookmarkEnd w:id="3"/>
    </w:p>
    <w:p w:rsidR="00F43DE0" w:rsidRDefault="00F43DE0" w:rsidP="00F43DE0"/>
    <w:p w:rsidR="00F43DE0" w:rsidRPr="00F43DE0" w:rsidRDefault="00F43DE0" w:rsidP="00F43DE0">
      <w:r>
        <w:t>Tela do sistema</w:t>
      </w:r>
    </w:p>
    <w:p w:rsidR="009D4071" w:rsidRDefault="00F43DE0" w:rsidP="009D4071">
      <w:r>
        <w:rPr>
          <w:noProof/>
          <w:lang w:eastAsia="pt-BR"/>
        </w:rPr>
        <w:drawing>
          <wp:inline distT="0" distB="0" distL="0" distR="0">
            <wp:extent cx="5752465" cy="3827780"/>
            <wp:effectExtent l="0" t="0" r="635" b="1270"/>
            <wp:docPr id="170" name="Imagem 170" descr="C:\Users\giova\AppData\Local\Microsoft\Windows\INetCache\Content.Word\3.1.1.Cadastro - Usuário - ad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giova\AppData\Local\Microsoft\Windows\INetCache\Content.Word\3.1.1.Cadastro - Usuário - add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465" cy="382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3DE0" w:rsidRDefault="0067574D">
      <w:pPr>
        <w:spacing w:line="259" w:lineRule="auto"/>
        <w:jc w:val="left"/>
      </w:pPr>
      <w:r>
        <w:t>Dados não normalizados</w:t>
      </w:r>
    </w:p>
    <w:tbl>
      <w:tblPr>
        <w:tblStyle w:val="Tabelacomgrade"/>
        <w:tblW w:w="5000" w:type="pct"/>
        <w:tblLook w:val="04A0" w:firstRow="1" w:lastRow="0" w:firstColumn="1" w:lastColumn="0" w:noHBand="0" w:noVBand="1"/>
      </w:tblPr>
      <w:tblGrid>
        <w:gridCol w:w="974"/>
        <w:gridCol w:w="1251"/>
        <w:gridCol w:w="1048"/>
        <w:gridCol w:w="1687"/>
        <w:gridCol w:w="2583"/>
        <w:gridCol w:w="1205"/>
        <w:gridCol w:w="539"/>
      </w:tblGrid>
      <w:tr w:rsidR="0067574D" w:rsidTr="0067574D">
        <w:tc>
          <w:tcPr>
            <w:tcW w:w="524" w:type="pct"/>
          </w:tcPr>
          <w:p w:rsidR="0067574D" w:rsidRDefault="0067574D">
            <w:pPr>
              <w:spacing w:line="259" w:lineRule="auto"/>
              <w:jc w:val="left"/>
            </w:pPr>
            <w:r>
              <w:t>Nome</w:t>
            </w:r>
          </w:p>
        </w:tc>
        <w:tc>
          <w:tcPr>
            <w:tcW w:w="674" w:type="pct"/>
          </w:tcPr>
          <w:p w:rsidR="0067574D" w:rsidRDefault="0067574D">
            <w:pPr>
              <w:spacing w:line="259" w:lineRule="auto"/>
              <w:jc w:val="left"/>
            </w:pPr>
            <w:r>
              <w:t>Telefone</w:t>
            </w:r>
          </w:p>
        </w:tc>
        <w:tc>
          <w:tcPr>
            <w:tcW w:w="564" w:type="pct"/>
          </w:tcPr>
          <w:p w:rsidR="0067574D" w:rsidRDefault="0067574D">
            <w:pPr>
              <w:spacing w:line="259" w:lineRule="auto"/>
              <w:jc w:val="left"/>
            </w:pPr>
            <w:r>
              <w:t>Celular</w:t>
            </w:r>
          </w:p>
        </w:tc>
        <w:tc>
          <w:tcPr>
            <w:tcW w:w="908" w:type="pct"/>
          </w:tcPr>
          <w:p w:rsidR="0067574D" w:rsidRDefault="0067574D">
            <w:pPr>
              <w:spacing w:line="259" w:lineRule="auto"/>
              <w:jc w:val="left"/>
            </w:pPr>
            <w:r>
              <w:t>Email</w:t>
            </w:r>
          </w:p>
        </w:tc>
        <w:tc>
          <w:tcPr>
            <w:tcW w:w="822" w:type="pct"/>
          </w:tcPr>
          <w:p w:rsidR="0067574D" w:rsidRDefault="0067574D">
            <w:pPr>
              <w:spacing w:line="259" w:lineRule="auto"/>
              <w:jc w:val="left"/>
            </w:pPr>
            <w:r>
              <w:t>Login</w:t>
            </w:r>
          </w:p>
        </w:tc>
        <w:tc>
          <w:tcPr>
            <w:tcW w:w="1217" w:type="pct"/>
          </w:tcPr>
          <w:p w:rsidR="0067574D" w:rsidRDefault="0067574D">
            <w:pPr>
              <w:spacing w:line="259" w:lineRule="auto"/>
              <w:jc w:val="left"/>
            </w:pPr>
            <w:r>
              <w:t>Senha</w:t>
            </w:r>
          </w:p>
        </w:tc>
        <w:tc>
          <w:tcPr>
            <w:tcW w:w="290" w:type="pct"/>
          </w:tcPr>
          <w:p w:rsidR="0067574D" w:rsidRDefault="0067574D">
            <w:pPr>
              <w:spacing w:line="259" w:lineRule="auto"/>
              <w:jc w:val="left"/>
            </w:pPr>
            <w:r>
              <w:t>Tipo</w:t>
            </w:r>
          </w:p>
        </w:tc>
      </w:tr>
      <w:tr w:rsidR="0067574D" w:rsidTr="0067574D">
        <w:tc>
          <w:tcPr>
            <w:tcW w:w="524" w:type="pct"/>
          </w:tcPr>
          <w:p w:rsidR="0067574D" w:rsidRDefault="0067574D">
            <w:pPr>
              <w:spacing w:line="259" w:lineRule="auto"/>
              <w:jc w:val="left"/>
            </w:pPr>
            <w:r>
              <w:t>Joãozinho Juca da Siva</w:t>
            </w:r>
          </w:p>
        </w:tc>
        <w:tc>
          <w:tcPr>
            <w:tcW w:w="674" w:type="pct"/>
          </w:tcPr>
          <w:p w:rsidR="0067574D" w:rsidRDefault="0067574D">
            <w:pPr>
              <w:spacing w:line="259" w:lineRule="auto"/>
              <w:jc w:val="left"/>
            </w:pPr>
            <w:r>
              <w:t>(15)3333-3333</w:t>
            </w:r>
          </w:p>
        </w:tc>
        <w:tc>
          <w:tcPr>
            <w:tcW w:w="564" w:type="pct"/>
          </w:tcPr>
          <w:p w:rsidR="0067574D" w:rsidRDefault="0067574D">
            <w:pPr>
              <w:spacing w:line="259" w:lineRule="auto"/>
              <w:jc w:val="left"/>
            </w:pPr>
            <w:r>
              <w:t>(15)9-9999-9999</w:t>
            </w:r>
          </w:p>
        </w:tc>
        <w:tc>
          <w:tcPr>
            <w:tcW w:w="908" w:type="pct"/>
          </w:tcPr>
          <w:p w:rsidR="0067574D" w:rsidRDefault="0067574D">
            <w:pPr>
              <w:spacing w:line="259" w:lineRule="auto"/>
              <w:jc w:val="left"/>
            </w:pPr>
            <w:r>
              <w:t>Joao01@gmail.com</w:t>
            </w:r>
          </w:p>
        </w:tc>
        <w:tc>
          <w:tcPr>
            <w:tcW w:w="822" w:type="pct"/>
          </w:tcPr>
          <w:p w:rsidR="0067574D" w:rsidRDefault="0067574D">
            <w:pPr>
              <w:spacing w:line="259" w:lineRule="auto"/>
              <w:jc w:val="left"/>
            </w:pPr>
            <w:r>
              <w:t>JoaoJuca@padariasabrina.com</w:t>
            </w:r>
          </w:p>
        </w:tc>
        <w:tc>
          <w:tcPr>
            <w:tcW w:w="1217" w:type="pct"/>
          </w:tcPr>
          <w:p w:rsidR="0067574D" w:rsidRDefault="0067574D">
            <w:pPr>
              <w:spacing w:line="259" w:lineRule="auto"/>
              <w:jc w:val="left"/>
            </w:pPr>
            <w:r>
              <w:t>JoaoJuca123</w:t>
            </w:r>
          </w:p>
        </w:tc>
        <w:tc>
          <w:tcPr>
            <w:tcW w:w="290" w:type="pct"/>
          </w:tcPr>
          <w:p w:rsidR="0067574D" w:rsidRDefault="0067574D">
            <w:pPr>
              <w:spacing w:line="259" w:lineRule="auto"/>
              <w:jc w:val="left"/>
            </w:pPr>
            <w:r>
              <w:t>O</w:t>
            </w:r>
          </w:p>
        </w:tc>
      </w:tr>
      <w:tr w:rsidR="0067574D" w:rsidTr="0067574D">
        <w:tc>
          <w:tcPr>
            <w:tcW w:w="524" w:type="pct"/>
          </w:tcPr>
          <w:p w:rsidR="0067574D" w:rsidRDefault="0067574D">
            <w:pPr>
              <w:spacing w:line="259" w:lineRule="auto"/>
              <w:jc w:val="left"/>
            </w:pPr>
            <w:r>
              <w:t>Jefferson dos Santos</w:t>
            </w:r>
          </w:p>
        </w:tc>
        <w:tc>
          <w:tcPr>
            <w:tcW w:w="674" w:type="pct"/>
          </w:tcPr>
          <w:p w:rsidR="0067574D" w:rsidRDefault="0067574D">
            <w:pPr>
              <w:spacing w:line="259" w:lineRule="auto"/>
              <w:jc w:val="left"/>
            </w:pPr>
            <w:r>
              <w:t>(15)32333333</w:t>
            </w:r>
          </w:p>
        </w:tc>
        <w:tc>
          <w:tcPr>
            <w:tcW w:w="564" w:type="pct"/>
          </w:tcPr>
          <w:p w:rsidR="0067574D" w:rsidRDefault="0067574D">
            <w:pPr>
              <w:spacing w:line="259" w:lineRule="auto"/>
              <w:jc w:val="left"/>
            </w:pPr>
            <w:r>
              <w:t>015 991820839</w:t>
            </w:r>
          </w:p>
        </w:tc>
        <w:tc>
          <w:tcPr>
            <w:tcW w:w="908" w:type="pct"/>
          </w:tcPr>
          <w:p w:rsidR="0067574D" w:rsidRDefault="0067574D">
            <w:pPr>
              <w:spacing w:line="259" w:lineRule="auto"/>
              <w:jc w:val="left"/>
            </w:pPr>
            <w:r>
              <w:t>Jeff@hotmail.com</w:t>
            </w:r>
          </w:p>
        </w:tc>
        <w:tc>
          <w:tcPr>
            <w:tcW w:w="822" w:type="pct"/>
          </w:tcPr>
          <w:p w:rsidR="0067574D" w:rsidRDefault="0067574D">
            <w:pPr>
              <w:spacing w:line="259" w:lineRule="auto"/>
              <w:jc w:val="left"/>
            </w:pPr>
            <w:r>
              <w:t>JeffAdmin@padariasabrina.com</w:t>
            </w:r>
          </w:p>
        </w:tc>
        <w:tc>
          <w:tcPr>
            <w:tcW w:w="1217" w:type="pct"/>
          </w:tcPr>
          <w:p w:rsidR="0067574D" w:rsidRDefault="0067574D">
            <w:pPr>
              <w:spacing w:line="259" w:lineRule="auto"/>
              <w:jc w:val="left"/>
            </w:pPr>
            <w:r>
              <w:t>Jeffão01</w:t>
            </w:r>
          </w:p>
        </w:tc>
        <w:tc>
          <w:tcPr>
            <w:tcW w:w="290" w:type="pct"/>
          </w:tcPr>
          <w:p w:rsidR="0067574D" w:rsidRDefault="0067574D">
            <w:pPr>
              <w:spacing w:line="259" w:lineRule="auto"/>
              <w:jc w:val="left"/>
            </w:pPr>
            <w:r>
              <w:t>A</w:t>
            </w:r>
          </w:p>
        </w:tc>
      </w:tr>
    </w:tbl>
    <w:p w:rsidR="0067574D" w:rsidRDefault="0067574D">
      <w:pPr>
        <w:spacing w:line="259" w:lineRule="auto"/>
        <w:jc w:val="left"/>
      </w:pPr>
    </w:p>
    <w:p w:rsidR="0067574D" w:rsidRDefault="0067574D">
      <w:pPr>
        <w:spacing w:line="259" w:lineRule="auto"/>
        <w:jc w:val="left"/>
      </w:pPr>
      <w:r>
        <w:t>Primeira forma normal</w:t>
      </w:r>
    </w:p>
    <w:p w:rsidR="0067574D" w:rsidRPr="0067574D" w:rsidRDefault="0067574D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59584" behindDoc="0" locked="0" layoutInCell="1" allowOverlap="1" wp14:anchorId="683BB30A" wp14:editId="55506B7C">
                <wp:simplePos x="0" y="0"/>
                <wp:positionH relativeFrom="column">
                  <wp:posOffset>589177</wp:posOffset>
                </wp:positionH>
                <wp:positionV relativeFrom="paragraph">
                  <wp:posOffset>108895</wp:posOffset>
                </wp:positionV>
                <wp:extent cx="4954772" cy="266312"/>
                <wp:effectExtent l="0" t="0" r="17780" b="19685"/>
                <wp:wrapNone/>
                <wp:docPr id="182" name="Forma Livre: Forma 1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54772" cy="266312"/>
                        </a:xfrm>
                        <a:custGeom>
                          <a:avLst/>
                          <a:gdLst>
                            <a:gd name="connsiteX0" fmla="*/ 0 w 520996"/>
                            <a:gd name="connsiteY0" fmla="*/ 213149 h 266312"/>
                            <a:gd name="connsiteX1" fmla="*/ 361507 w 520996"/>
                            <a:gd name="connsiteY1" fmla="*/ 498 h 266312"/>
                            <a:gd name="connsiteX2" fmla="*/ 520996 w 520996"/>
                            <a:gd name="connsiteY2" fmla="*/ 266312 h 26631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520996" h="266312">
                              <a:moveTo>
                                <a:pt x="0" y="213149"/>
                              </a:moveTo>
                              <a:cubicBezTo>
                                <a:pt x="137337" y="102393"/>
                                <a:pt x="274674" y="-8363"/>
                                <a:pt x="361507" y="498"/>
                              </a:cubicBezTo>
                              <a:cubicBezTo>
                                <a:pt x="448340" y="9359"/>
                                <a:pt x="484668" y="137835"/>
                                <a:pt x="520996" y="266312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9F3C86" id="Forma Livre: Forma 182" o:spid="_x0000_s1026" style="position:absolute;margin-left:46.4pt;margin-top:8.55pt;width:390.15pt;height:20.95pt;z-index:25145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20996,2663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" path="m,213149c137337,102393,274674,-8363,361507,498v86833,8861,123161,137337,159489,265814e" filled="f" strokecolor="#1f4d78 [1604]" strokeweight="1pt">
                <v:stroke joinstyle="miter"/>
                <v:path arrowok="t" o:connecttype="custom" o:connectlocs="0,213149;3438001,498;4954772,266312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60608" behindDoc="0" locked="0" layoutInCell="1" allowOverlap="1" wp14:anchorId="60AAB3C5" wp14:editId="0FBF6BBB">
                <wp:simplePos x="0" y="0"/>
                <wp:positionH relativeFrom="column">
                  <wp:posOffset>592233</wp:posOffset>
                </wp:positionH>
                <wp:positionV relativeFrom="paragraph">
                  <wp:posOffset>112129</wp:posOffset>
                </wp:positionV>
                <wp:extent cx="4051005" cy="266312"/>
                <wp:effectExtent l="0" t="0" r="26035" b="19685"/>
                <wp:wrapNone/>
                <wp:docPr id="183" name="Forma Livre: Forma 1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51005" cy="266312"/>
                        </a:xfrm>
                        <a:custGeom>
                          <a:avLst/>
                          <a:gdLst>
                            <a:gd name="connsiteX0" fmla="*/ 0 w 520996"/>
                            <a:gd name="connsiteY0" fmla="*/ 213149 h 266312"/>
                            <a:gd name="connsiteX1" fmla="*/ 361507 w 520996"/>
                            <a:gd name="connsiteY1" fmla="*/ 498 h 266312"/>
                            <a:gd name="connsiteX2" fmla="*/ 520996 w 520996"/>
                            <a:gd name="connsiteY2" fmla="*/ 266312 h 26631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520996" h="266312">
                              <a:moveTo>
                                <a:pt x="0" y="213149"/>
                              </a:moveTo>
                              <a:cubicBezTo>
                                <a:pt x="137337" y="102393"/>
                                <a:pt x="274674" y="-8363"/>
                                <a:pt x="361507" y="498"/>
                              </a:cubicBezTo>
                              <a:cubicBezTo>
                                <a:pt x="448340" y="9359"/>
                                <a:pt x="484668" y="137835"/>
                                <a:pt x="520996" y="266312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0483ED" id="Forma Livre: Forma 183" o:spid="_x0000_s1026" style="position:absolute;margin-left:46.65pt;margin-top:8.85pt;width:319pt;height:20.95pt;z-index:25146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20996,2663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" path="m,213149c137337,102393,274674,-8363,361507,498v86833,8861,123161,137337,159489,265814e" filled="f" strokecolor="#1f4d78 [1604]" strokeweight="1pt">
                <v:stroke joinstyle="miter"/>
                <v:path arrowok="t" o:connecttype="custom" o:connectlocs="0,213149;2810898,498;4051005,266312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58560" behindDoc="0" locked="0" layoutInCell="1" allowOverlap="1" wp14:anchorId="546A1958" wp14:editId="055B23D5">
                <wp:simplePos x="0" y="0"/>
                <wp:positionH relativeFrom="column">
                  <wp:posOffset>716767</wp:posOffset>
                </wp:positionH>
                <wp:positionV relativeFrom="paragraph">
                  <wp:posOffset>108895</wp:posOffset>
                </wp:positionV>
                <wp:extent cx="3338624" cy="266312"/>
                <wp:effectExtent l="0" t="0" r="17780" b="27305"/>
                <wp:wrapNone/>
                <wp:docPr id="180" name="Forma Livre: Forma 1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8624" cy="266312"/>
                        </a:xfrm>
                        <a:custGeom>
                          <a:avLst/>
                          <a:gdLst>
                            <a:gd name="connsiteX0" fmla="*/ 0 w 520996"/>
                            <a:gd name="connsiteY0" fmla="*/ 213149 h 266312"/>
                            <a:gd name="connsiteX1" fmla="*/ 361507 w 520996"/>
                            <a:gd name="connsiteY1" fmla="*/ 498 h 266312"/>
                            <a:gd name="connsiteX2" fmla="*/ 520996 w 520996"/>
                            <a:gd name="connsiteY2" fmla="*/ 266312 h 26631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520996" h="266312">
                              <a:moveTo>
                                <a:pt x="0" y="213149"/>
                              </a:moveTo>
                              <a:cubicBezTo>
                                <a:pt x="137337" y="102393"/>
                                <a:pt x="274674" y="-8363"/>
                                <a:pt x="361507" y="498"/>
                              </a:cubicBezTo>
                              <a:cubicBezTo>
                                <a:pt x="448340" y="9359"/>
                                <a:pt x="484668" y="137835"/>
                                <a:pt x="520996" y="266312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7C1542" id="Forma Livre: Forma 180" o:spid="_x0000_s1026" style="position:absolute;margin-left:56.45pt;margin-top:8.55pt;width:262.9pt;height:20.95pt;z-index:25145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20996,2663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" path="m,213149c137337,102393,274674,-8363,361507,498v86833,8861,123161,137337,159489,265814e" filled="f" strokecolor="#1f4d78 [1604]" strokeweight="1pt">
                <v:stroke joinstyle="miter"/>
                <v:path arrowok="t" o:connecttype="custom" o:connectlocs="0,213149;2316593,498;3338624,266312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57536" behindDoc="0" locked="0" layoutInCell="1" allowOverlap="1" wp14:anchorId="30B8A08B" wp14:editId="35F3CAAA">
                <wp:simplePos x="0" y="0"/>
                <wp:positionH relativeFrom="column">
                  <wp:posOffset>716767</wp:posOffset>
                </wp:positionH>
                <wp:positionV relativeFrom="paragraph">
                  <wp:posOffset>108895</wp:posOffset>
                </wp:positionV>
                <wp:extent cx="2668772" cy="266312"/>
                <wp:effectExtent l="0" t="0" r="17780" b="19685"/>
                <wp:wrapNone/>
                <wp:docPr id="179" name="Forma Livre: Forma 1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8772" cy="266312"/>
                        </a:xfrm>
                        <a:custGeom>
                          <a:avLst/>
                          <a:gdLst>
                            <a:gd name="connsiteX0" fmla="*/ 0 w 520996"/>
                            <a:gd name="connsiteY0" fmla="*/ 213149 h 266312"/>
                            <a:gd name="connsiteX1" fmla="*/ 361507 w 520996"/>
                            <a:gd name="connsiteY1" fmla="*/ 498 h 266312"/>
                            <a:gd name="connsiteX2" fmla="*/ 520996 w 520996"/>
                            <a:gd name="connsiteY2" fmla="*/ 266312 h 26631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520996" h="266312">
                              <a:moveTo>
                                <a:pt x="0" y="213149"/>
                              </a:moveTo>
                              <a:cubicBezTo>
                                <a:pt x="137337" y="102393"/>
                                <a:pt x="274674" y="-8363"/>
                                <a:pt x="361507" y="498"/>
                              </a:cubicBezTo>
                              <a:cubicBezTo>
                                <a:pt x="448340" y="9359"/>
                                <a:pt x="484668" y="137835"/>
                                <a:pt x="520996" y="266312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A2E2974" id="Forma Livre: Forma 179" o:spid="_x0000_s1026" style="position:absolute;margin-left:56.45pt;margin-top:8.55pt;width:210.15pt;height:20.95pt;z-index:2514575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520996,2663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" path="m,213149c137337,102393,274674,-8363,361507,498v86833,8861,123161,137337,159489,265814e" filled="f" strokecolor="#1f4d78 [1604]" strokeweight="1pt">
                <v:stroke joinstyle="miter"/>
                <v:path arrowok="t" o:connecttype="custom" o:connectlocs="0,213149;1851799,498;2668772,266312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56512" behindDoc="0" locked="0" layoutInCell="1" allowOverlap="1" wp14:anchorId="52E5E3E9" wp14:editId="586533EA">
                <wp:simplePos x="0" y="0"/>
                <wp:positionH relativeFrom="column">
                  <wp:posOffset>716767</wp:posOffset>
                </wp:positionH>
                <wp:positionV relativeFrom="paragraph">
                  <wp:posOffset>108895</wp:posOffset>
                </wp:positionV>
                <wp:extent cx="1913861" cy="266312"/>
                <wp:effectExtent l="0" t="0" r="10795" b="19685"/>
                <wp:wrapNone/>
                <wp:docPr id="178" name="Forma Livre: Forma 1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3861" cy="266312"/>
                        </a:xfrm>
                        <a:custGeom>
                          <a:avLst/>
                          <a:gdLst>
                            <a:gd name="connsiteX0" fmla="*/ 0 w 520996"/>
                            <a:gd name="connsiteY0" fmla="*/ 213149 h 266312"/>
                            <a:gd name="connsiteX1" fmla="*/ 361507 w 520996"/>
                            <a:gd name="connsiteY1" fmla="*/ 498 h 266312"/>
                            <a:gd name="connsiteX2" fmla="*/ 520996 w 520996"/>
                            <a:gd name="connsiteY2" fmla="*/ 266312 h 26631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520996" h="266312">
                              <a:moveTo>
                                <a:pt x="0" y="213149"/>
                              </a:moveTo>
                              <a:cubicBezTo>
                                <a:pt x="137337" y="102393"/>
                                <a:pt x="274674" y="-8363"/>
                                <a:pt x="361507" y="498"/>
                              </a:cubicBezTo>
                              <a:cubicBezTo>
                                <a:pt x="448340" y="9359"/>
                                <a:pt x="484668" y="137835"/>
                                <a:pt x="520996" y="266312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2338055" id="Forma Livre: Forma 178" o:spid="_x0000_s1026" style="position:absolute;margin-left:56.45pt;margin-top:8.55pt;width:150.7pt;height:20.95pt;z-index:2514565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520996,2663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" path="m,213149c137337,102393,274674,-8363,361507,498v86833,8861,123161,137337,159489,265814e" filled="f" strokecolor="#1f4d78 [1604]" strokeweight="1pt">
                <v:stroke joinstyle="miter"/>
                <v:path arrowok="t" o:connecttype="custom" o:connectlocs="0,213149;1327984,498;1913861,266312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55488" behindDoc="0" locked="0" layoutInCell="1" allowOverlap="1" wp14:anchorId="713AA071" wp14:editId="7129F1CE">
                <wp:simplePos x="0" y="0"/>
                <wp:positionH relativeFrom="column">
                  <wp:posOffset>716767</wp:posOffset>
                </wp:positionH>
                <wp:positionV relativeFrom="paragraph">
                  <wp:posOffset>108895</wp:posOffset>
                </wp:positionV>
                <wp:extent cx="1254642" cy="266312"/>
                <wp:effectExtent l="0" t="0" r="22225" b="19685"/>
                <wp:wrapNone/>
                <wp:docPr id="177" name="Forma Livre: Forma 1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4642" cy="266312"/>
                        </a:xfrm>
                        <a:custGeom>
                          <a:avLst/>
                          <a:gdLst>
                            <a:gd name="connsiteX0" fmla="*/ 0 w 520996"/>
                            <a:gd name="connsiteY0" fmla="*/ 213149 h 266312"/>
                            <a:gd name="connsiteX1" fmla="*/ 361507 w 520996"/>
                            <a:gd name="connsiteY1" fmla="*/ 498 h 266312"/>
                            <a:gd name="connsiteX2" fmla="*/ 520996 w 520996"/>
                            <a:gd name="connsiteY2" fmla="*/ 266312 h 26631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520996" h="266312">
                              <a:moveTo>
                                <a:pt x="0" y="213149"/>
                              </a:moveTo>
                              <a:cubicBezTo>
                                <a:pt x="137337" y="102393"/>
                                <a:pt x="274674" y="-8363"/>
                                <a:pt x="361507" y="498"/>
                              </a:cubicBezTo>
                              <a:cubicBezTo>
                                <a:pt x="448340" y="9359"/>
                                <a:pt x="484668" y="137835"/>
                                <a:pt x="520996" y="266312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EB1CFEA" id="Forma Livre: Forma 177" o:spid="_x0000_s1026" style="position:absolute;margin-left:56.45pt;margin-top:8.55pt;width:98.8pt;height:20.95pt;z-index:2514554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520996,2663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" path="m,213149c137337,102393,274674,-8363,361507,498v86833,8861,123161,137337,159489,265814e" filled="f" strokecolor="#1f4d78 [1604]" strokeweight="1pt">
                <v:stroke joinstyle="miter"/>
                <v:path arrowok="t" o:connecttype="custom" o:connectlocs="0,213149;870567,498;1254642,266312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45248" behindDoc="0" locked="0" layoutInCell="1" allowOverlap="1">
                <wp:simplePos x="0" y="0"/>
                <wp:positionH relativeFrom="column">
                  <wp:posOffset>716767</wp:posOffset>
                </wp:positionH>
                <wp:positionV relativeFrom="paragraph">
                  <wp:posOffset>108397</wp:posOffset>
                </wp:positionV>
                <wp:extent cx="520996" cy="266312"/>
                <wp:effectExtent l="0" t="0" r="12700" b="19685"/>
                <wp:wrapNone/>
                <wp:docPr id="176" name="Forma Livre: Forma 1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0996" cy="266312"/>
                        </a:xfrm>
                        <a:custGeom>
                          <a:avLst/>
                          <a:gdLst>
                            <a:gd name="connsiteX0" fmla="*/ 0 w 520996"/>
                            <a:gd name="connsiteY0" fmla="*/ 213149 h 266312"/>
                            <a:gd name="connsiteX1" fmla="*/ 361507 w 520996"/>
                            <a:gd name="connsiteY1" fmla="*/ 498 h 266312"/>
                            <a:gd name="connsiteX2" fmla="*/ 520996 w 520996"/>
                            <a:gd name="connsiteY2" fmla="*/ 266312 h 26631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520996" h="266312">
                              <a:moveTo>
                                <a:pt x="0" y="213149"/>
                              </a:moveTo>
                              <a:cubicBezTo>
                                <a:pt x="137337" y="102393"/>
                                <a:pt x="274674" y="-8363"/>
                                <a:pt x="361507" y="498"/>
                              </a:cubicBezTo>
                              <a:cubicBezTo>
                                <a:pt x="448340" y="9359"/>
                                <a:pt x="484668" y="137835"/>
                                <a:pt x="520996" y="266312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15CEB25" id="Forma Livre: Forma 176" o:spid="_x0000_s1026" style="position:absolute;margin-left:56.45pt;margin-top:8.55pt;width:41pt;height:20.95pt;z-index:251445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20996,2663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" path="m,213149c137337,102393,274674,-8363,361507,498v86833,8861,123161,137337,159489,265814e" filled="f" strokecolor="#1f4d78 [1604]" strokeweight="1pt">
                <v:stroke joinstyle="miter"/>
                <v:path arrowok="t" o:connecttype="custom" o:connectlocs="0,213149;361507,498;520996,266312" o:connectangles="0,0,0"/>
              </v:shape>
            </w:pict>
          </mc:Fallback>
        </mc:AlternateContent>
      </w:r>
      <w:r w:rsidRPr="0067574D">
        <w:rPr>
          <w:b/>
        </w:rPr>
        <w:t>Usuário</w:t>
      </w:r>
    </w:p>
    <w:tbl>
      <w:tblPr>
        <w:tblStyle w:val="Tabelacomgrade"/>
        <w:tblW w:w="5000" w:type="pct"/>
        <w:tblLook w:val="04A0" w:firstRow="1" w:lastRow="0" w:firstColumn="1" w:lastColumn="0" w:noHBand="0" w:noVBand="1"/>
      </w:tblPr>
      <w:tblGrid>
        <w:gridCol w:w="1484"/>
        <w:gridCol w:w="1114"/>
        <w:gridCol w:w="1150"/>
        <w:gridCol w:w="1079"/>
        <w:gridCol w:w="1115"/>
        <w:gridCol w:w="1115"/>
        <w:gridCol w:w="1117"/>
        <w:gridCol w:w="1113"/>
      </w:tblGrid>
      <w:tr w:rsidR="0067574D" w:rsidTr="0067574D">
        <w:tc>
          <w:tcPr>
            <w:tcW w:w="625" w:type="pct"/>
            <w:shd w:val="clear" w:color="auto" w:fill="FF0000"/>
          </w:tcPr>
          <w:p w:rsidR="0067574D" w:rsidRPr="0067574D" w:rsidRDefault="0067574D" w:rsidP="009547BD">
            <w:pPr>
              <w:spacing w:line="259" w:lineRule="auto"/>
              <w:jc w:val="left"/>
              <w:rPr>
                <w:color w:val="FFFFFF" w:themeColor="background1"/>
              </w:rPr>
            </w:pPr>
            <w:r w:rsidRPr="0067574D">
              <w:rPr>
                <w:color w:val="FFFFFF" w:themeColor="background1"/>
              </w:rPr>
              <w:t>CodUsuario</w:t>
            </w:r>
          </w:p>
        </w:tc>
        <w:tc>
          <w:tcPr>
            <w:tcW w:w="625" w:type="pct"/>
          </w:tcPr>
          <w:p w:rsidR="0067574D" w:rsidRDefault="0067574D" w:rsidP="009547BD">
            <w:pPr>
              <w:spacing w:line="259" w:lineRule="auto"/>
              <w:jc w:val="left"/>
            </w:pPr>
            <w:r>
              <w:t>Nome</w:t>
            </w:r>
          </w:p>
        </w:tc>
        <w:tc>
          <w:tcPr>
            <w:tcW w:w="625" w:type="pct"/>
          </w:tcPr>
          <w:p w:rsidR="0067574D" w:rsidRDefault="0067574D" w:rsidP="009547BD">
            <w:pPr>
              <w:spacing w:line="259" w:lineRule="auto"/>
              <w:jc w:val="left"/>
            </w:pPr>
            <w:r>
              <w:t>Telefone</w:t>
            </w:r>
          </w:p>
        </w:tc>
        <w:tc>
          <w:tcPr>
            <w:tcW w:w="625" w:type="pct"/>
          </w:tcPr>
          <w:p w:rsidR="0067574D" w:rsidRDefault="0067574D" w:rsidP="009547BD">
            <w:pPr>
              <w:spacing w:line="259" w:lineRule="auto"/>
              <w:jc w:val="left"/>
            </w:pPr>
            <w:r>
              <w:t>Celular</w:t>
            </w:r>
          </w:p>
        </w:tc>
        <w:tc>
          <w:tcPr>
            <w:tcW w:w="625" w:type="pct"/>
          </w:tcPr>
          <w:p w:rsidR="0067574D" w:rsidRDefault="0067574D" w:rsidP="009547BD">
            <w:pPr>
              <w:spacing w:line="259" w:lineRule="auto"/>
              <w:jc w:val="left"/>
            </w:pPr>
            <w:r>
              <w:t>Email</w:t>
            </w:r>
          </w:p>
        </w:tc>
        <w:tc>
          <w:tcPr>
            <w:tcW w:w="625" w:type="pct"/>
          </w:tcPr>
          <w:p w:rsidR="0067574D" w:rsidRDefault="0067574D" w:rsidP="009547BD">
            <w:pPr>
              <w:spacing w:line="259" w:lineRule="auto"/>
              <w:jc w:val="left"/>
            </w:pPr>
            <w:r>
              <w:t>Login</w:t>
            </w:r>
          </w:p>
        </w:tc>
        <w:tc>
          <w:tcPr>
            <w:tcW w:w="626" w:type="pct"/>
          </w:tcPr>
          <w:p w:rsidR="0067574D" w:rsidRDefault="0067574D" w:rsidP="009547BD">
            <w:pPr>
              <w:spacing w:line="259" w:lineRule="auto"/>
              <w:jc w:val="left"/>
            </w:pPr>
            <w:r>
              <w:t>Senha</w:t>
            </w:r>
          </w:p>
        </w:tc>
        <w:tc>
          <w:tcPr>
            <w:tcW w:w="624" w:type="pct"/>
          </w:tcPr>
          <w:p w:rsidR="0067574D" w:rsidRDefault="0067574D" w:rsidP="009547BD">
            <w:pPr>
              <w:spacing w:line="259" w:lineRule="auto"/>
              <w:jc w:val="left"/>
            </w:pPr>
            <w:r>
              <w:t>Tipo</w:t>
            </w:r>
          </w:p>
        </w:tc>
      </w:tr>
    </w:tbl>
    <w:p w:rsidR="0067574D" w:rsidRDefault="009D4071">
      <w:pPr>
        <w:spacing w:line="259" w:lineRule="auto"/>
        <w:jc w:val="left"/>
      </w:pPr>
      <w:r>
        <w:br w:type="page"/>
      </w:r>
    </w:p>
    <w:p w:rsidR="009547BD" w:rsidRDefault="009547BD">
      <w:pPr>
        <w:spacing w:line="259" w:lineRule="auto"/>
        <w:jc w:val="left"/>
      </w:pPr>
      <w:r>
        <w:lastRenderedPageBreak/>
        <w:t>Segunda forma normal</w:t>
      </w:r>
    </w:p>
    <w:p w:rsidR="009547BD" w:rsidRDefault="009547BD">
      <w:pPr>
        <w:spacing w:line="259" w:lineRule="auto"/>
        <w:jc w:val="left"/>
      </w:pPr>
      <w:r>
        <w:rPr>
          <w:b/>
        </w:rPr>
        <w:t>Usuário</w:t>
      </w:r>
      <w:r>
        <w:t xml:space="preserve"> – ok</w:t>
      </w:r>
    </w:p>
    <w:p w:rsidR="009547BD" w:rsidRDefault="009547BD">
      <w:pPr>
        <w:spacing w:line="259" w:lineRule="auto"/>
        <w:jc w:val="left"/>
      </w:pPr>
    </w:p>
    <w:p w:rsidR="009547BD" w:rsidRDefault="009547BD" w:rsidP="009547BD">
      <w:pPr>
        <w:spacing w:line="259" w:lineRule="auto"/>
        <w:jc w:val="left"/>
      </w:pPr>
      <w:r>
        <w:t>Terceira forma normal</w:t>
      </w:r>
    </w:p>
    <w:p w:rsidR="009547BD" w:rsidRDefault="009547BD" w:rsidP="009547BD">
      <w:pPr>
        <w:spacing w:line="259" w:lineRule="auto"/>
        <w:jc w:val="left"/>
      </w:pPr>
      <w:r>
        <w:rPr>
          <w:b/>
        </w:rPr>
        <w:t>Usuário</w:t>
      </w:r>
      <w:r>
        <w:t xml:space="preserve"> – ok</w:t>
      </w:r>
    </w:p>
    <w:p w:rsidR="009547BD" w:rsidRDefault="009547BD">
      <w:pPr>
        <w:spacing w:line="259" w:lineRule="auto"/>
        <w:jc w:val="left"/>
      </w:pPr>
    </w:p>
    <w:p w:rsidR="009547BD" w:rsidRDefault="009547BD" w:rsidP="009547BD">
      <w:pPr>
        <w:spacing w:line="259" w:lineRule="auto"/>
        <w:jc w:val="left"/>
      </w:pPr>
      <w:r>
        <w:t>Definição de campos</w:t>
      </w:r>
    </w:p>
    <w:p w:rsidR="009547BD" w:rsidRDefault="009547BD" w:rsidP="009547BD">
      <w:pPr>
        <w:spacing w:line="259" w:lineRule="auto"/>
        <w:jc w:val="left"/>
      </w:pPr>
      <w:r>
        <w:rPr>
          <w:b/>
        </w:rPr>
        <w:t>Usuário</w:t>
      </w:r>
    </w:p>
    <w:tbl>
      <w:tblPr>
        <w:tblStyle w:val="TabeladeGrade4-nfase61"/>
        <w:tblW w:w="0" w:type="auto"/>
        <w:tblLook w:val="04A0" w:firstRow="1" w:lastRow="0" w:firstColumn="1" w:lastColumn="0" w:noHBand="0" w:noVBand="1"/>
      </w:tblPr>
      <w:tblGrid>
        <w:gridCol w:w="1857"/>
        <w:gridCol w:w="1283"/>
        <w:gridCol w:w="1657"/>
        <w:gridCol w:w="1676"/>
        <w:gridCol w:w="937"/>
        <w:gridCol w:w="1877"/>
      </w:tblGrid>
      <w:tr w:rsidR="009547BD" w:rsidRPr="006A0BBB" w:rsidTr="009547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7" w:type="dxa"/>
          </w:tcPr>
          <w:p w:rsidR="009547BD" w:rsidRPr="006A0BBB" w:rsidRDefault="009547BD" w:rsidP="009547BD">
            <w:r w:rsidRPr="006A0BBB">
              <w:t>Nome Campo</w:t>
            </w:r>
          </w:p>
        </w:tc>
        <w:tc>
          <w:tcPr>
            <w:tcW w:w="1283" w:type="dxa"/>
          </w:tcPr>
          <w:p w:rsidR="009547BD" w:rsidRPr="006A0BBB" w:rsidRDefault="009547BD" w:rsidP="009547B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amanho bytes</w:t>
            </w:r>
          </w:p>
        </w:tc>
        <w:tc>
          <w:tcPr>
            <w:tcW w:w="1657" w:type="dxa"/>
          </w:tcPr>
          <w:p w:rsidR="009547BD" w:rsidRPr="006A0BBB" w:rsidRDefault="009547BD" w:rsidP="009547B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1676" w:type="dxa"/>
          </w:tcPr>
          <w:p w:rsidR="009547BD" w:rsidRPr="006A0BBB" w:rsidRDefault="009547BD" w:rsidP="009547B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937" w:type="dxa"/>
          </w:tcPr>
          <w:p w:rsidR="009547BD" w:rsidRPr="006A0BBB" w:rsidRDefault="009547BD" w:rsidP="009547B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1877" w:type="dxa"/>
          </w:tcPr>
          <w:p w:rsidR="009547BD" w:rsidRPr="006A0BBB" w:rsidRDefault="009547BD" w:rsidP="009547B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9547BD" w:rsidTr="009547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7" w:type="dxa"/>
          </w:tcPr>
          <w:p w:rsidR="009547BD" w:rsidRPr="00F772F3" w:rsidRDefault="009547BD" w:rsidP="009547BD">
            <w:pPr>
              <w:spacing w:line="259" w:lineRule="auto"/>
              <w:jc w:val="left"/>
            </w:pPr>
            <w:r>
              <w:t>CodUsuario</w:t>
            </w:r>
          </w:p>
        </w:tc>
        <w:tc>
          <w:tcPr>
            <w:tcW w:w="1283" w:type="dxa"/>
          </w:tcPr>
          <w:p w:rsidR="009547BD" w:rsidRDefault="009547BD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657" w:type="dxa"/>
          </w:tcPr>
          <w:p w:rsidR="009547BD" w:rsidRDefault="006B44D3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676" w:type="dxa"/>
          </w:tcPr>
          <w:p w:rsidR="009547BD" w:rsidRDefault="009547BD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.999.999</w:t>
            </w:r>
          </w:p>
        </w:tc>
        <w:tc>
          <w:tcPr>
            <w:tcW w:w="937" w:type="dxa"/>
          </w:tcPr>
          <w:p w:rsidR="009547BD" w:rsidRDefault="009547BD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1877" w:type="dxa"/>
          </w:tcPr>
          <w:p w:rsidR="009547BD" w:rsidRDefault="009547BD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sequencial do usuário</w:t>
            </w:r>
          </w:p>
        </w:tc>
      </w:tr>
      <w:tr w:rsidR="009547BD" w:rsidTr="009547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7" w:type="dxa"/>
          </w:tcPr>
          <w:p w:rsidR="009547BD" w:rsidRPr="00F772F3" w:rsidRDefault="009547BD" w:rsidP="009547BD">
            <w:pPr>
              <w:spacing w:line="259" w:lineRule="auto"/>
              <w:jc w:val="left"/>
            </w:pPr>
            <w:r>
              <w:t>Nome</w:t>
            </w:r>
          </w:p>
        </w:tc>
        <w:tc>
          <w:tcPr>
            <w:tcW w:w="1283" w:type="dxa"/>
          </w:tcPr>
          <w:p w:rsidR="009547BD" w:rsidRDefault="009547BD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1657" w:type="dxa"/>
          </w:tcPr>
          <w:p w:rsidR="009547BD" w:rsidRDefault="009547BD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676" w:type="dxa"/>
          </w:tcPr>
          <w:p w:rsidR="009547BD" w:rsidRDefault="009547BD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37" w:type="dxa"/>
          </w:tcPr>
          <w:p w:rsidR="009547BD" w:rsidRDefault="009547BD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877" w:type="dxa"/>
          </w:tcPr>
          <w:p w:rsidR="009547BD" w:rsidRDefault="009547BD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me do usuário</w:t>
            </w:r>
          </w:p>
        </w:tc>
      </w:tr>
      <w:tr w:rsidR="009547BD" w:rsidTr="009547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7" w:type="dxa"/>
          </w:tcPr>
          <w:p w:rsidR="009547BD" w:rsidRDefault="009547BD" w:rsidP="009547BD">
            <w:pPr>
              <w:spacing w:line="259" w:lineRule="auto"/>
              <w:jc w:val="left"/>
            </w:pPr>
            <w:r>
              <w:t>Telefone</w:t>
            </w:r>
          </w:p>
        </w:tc>
        <w:tc>
          <w:tcPr>
            <w:tcW w:w="1283" w:type="dxa"/>
          </w:tcPr>
          <w:p w:rsidR="009547BD" w:rsidRDefault="009547BD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1</w:t>
            </w:r>
          </w:p>
        </w:tc>
        <w:tc>
          <w:tcPr>
            <w:tcW w:w="1657" w:type="dxa"/>
          </w:tcPr>
          <w:p w:rsidR="009547BD" w:rsidRDefault="009547BD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676" w:type="dxa"/>
          </w:tcPr>
          <w:p w:rsidR="009547BD" w:rsidRDefault="009547BD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999) 9999-9999</w:t>
            </w:r>
          </w:p>
        </w:tc>
        <w:tc>
          <w:tcPr>
            <w:tcW w:w="937" w:type="dxa"/>
          </w:tcPr>
          <w:p w:rsidR="009547BD" w:rsidRDefault="009547BD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877" w:type="dxa"/>
          </w:tcPr>
          <w:p w:rsidR="009547BD" w:rsidRDefault="009547BD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lefone fixo do usuário</w:t>
            </w:r>
          </w:p>
        </w:tc>
      </w:tr>
      <w:tr w:rsidR="009547BD" w:rsidTr="009547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7" w:type="dxa"/>
          </w:tcPr>
          <w:p w:rsidR="009547BD" w:rsidRDefault="009547BD" w:rsidP="009547BD">
            <w:pPr>
              <w:spacing w:line="259" w:lineRule="auto"/>
              <w:jc w:val="left"/>
            </w:pPr>
            <w:r>
              <w:t>Celular</w:t>
            </w:r>
          </w:p>
        </w:tc>
        <w:tc>
          <w:tcPr>
            <w:tcW w:w="1283" w:type="dxa"/>
          </w:tcPr>
          <w:p w:rsidR="009547BD" w:rsidRDefault="009547BD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1</w:t>
            </w:r>
          </w:p>
        </w:tc>
        <w:tc>
          <w:tcPr>
            <w:tcW w:w="1657" w:type="dxa"/>
          </w:tcPr>
          <w:p w:rsidR="009547BD" w:rsidRDefault="009547BD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676" w:type="dxa"/>
          </w:tcPr>
          <w:p w:rsidR="009547BD" w:rsidRDefault="009547BD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999) 9 9999-9999</w:t>
            </w:r>
          </w:p>
        </w:tc>
        <w:tc>
          <w:tcPr>
            <w:tcW w:w="937" w:type="dxa"/>
          </w:tcPr>
          <w:p w:rsidR="009547BD" w:rsidRDefault="009547BD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877" w:type="dxa"/>
          </w:tcPr>
          <w:p w:rsidR="009547BD" w:rsidRDefault="009547BD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lefone celular do usuário</w:t>
            </w:r>
          </w:p>
        </w:tc>
      </w:tr>
      <w:tr w:rsidR="009547BD" w:rsidTr="009547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7" w:type="dxa"/>
          </w:tcPr>
          <w:p w:rsidR="009547BD" w:rsidRDefault="009547BD" w:rsidP="009547BD">
            <w:pPr>
              <w:spacing w:line="259" w:lineRule="auto"/>
              <w:jc w:val="left"/>
            </w:pPr>
            <w:r>
              <w:t>Email</w:t>
            </w:r>
          </w:p>
        </w:tc>
        <w:tc>
          <w:tcPr>
            <w:tcW w:w="1283" w:type="dxa"/>
          </w:tcPr>
          <w:p w:rsidR="009547BD" w:rsidRDefault="009547BD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0</w:t>
            </w:r>
          </w:p>
        </w:tc>
        <w:tc>
          <w:tcPr>
            <w:tcW w:w="1657" w:type="dxa"/>
          </w:tcPr>
          <w:p w:rsidR="009547BD" w:rsidRDefault="009547BD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676" w:type="dxa"/>
          </w:tcPr>
          <w:p w:rsidR="009547BD" w:rsidRDefault="009547BD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37" w:type="dxa"/>
          </w:tcPr>
          <w:p w:rsidR="009547BD" w:rsidRDefault="009547BD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877" w:type="dxa"/>
          </w:tcPr>
          <w:p w:rsidR="009547BD" w:rsidRDefault="009547BD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ail pessoal de contato do usuário</w:t>
            </w:r>
          </w:p>
        </w:tc>
      </w:tr>
      <w:tr w:rsidR="009547BD" w:rsidTr="009547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7" w:type="dxa"/>
          </w:tcPr>
          <w:p w:rsidR="009547BD" w:rsidRDefault="009547BD" w:rsidP="009547BD">
            <w:pPr>
              <w:spacing w:line="259" w:lineRule="auto"/>
              <w:jc w:val="left"/>
            </w:pPr>
            <w:r>
              <w:t>Login</w:t>
            </w:r>
          </w:p>
        </w:tc>
        <w:tc>
          <w:tcPr>
            <w:tcW w:w="1283" w:type="dxa"/>
          </w:tcPr>
          <w:p w:rsidR="009547BD" w:rsidRDefault="009547BD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</w:t>
            </w:r>
          </w:p>
        </w:tc>
        <w:tc>
          <w:tcPr>
            <w:tcW w:w="1657" w:type="dxa"/>
          </w:tcPr>
          <w:p w:rsidR="009547BD" w:rsidRDefault="009547BD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676" w:type="dxa"/>
          </w:tcPr>
          <w:p w:rsidR="009547BD" w:rsidRDefault="009547BD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37" w:type="dxa"/>
          </w:tcPr>
          <w:p w:rsidR="009547BD" w:rsidRDefault="009547BD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877" w:type="dxa"/>
          </w:tcPr>
          <w:p w:rsidR="009547BD" w:rsidRDefault="009547BD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mail de identificação do usuário no sistema</w:t>
            </w:r>
          </w:p>
        </w:tc>
      </w:tr>
      <w:tr w:rsidR="009547BD" w:rsidTr="009547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7" w:type="dxa"/>
          </w:tcPr>
          <w:p w:rsidR="009547BD" w:rsidRDefault="009547BD" w:rsidP="009547BD">
            <w:pPr>
              <w:spacing w:line="259" w:lineRule="auto"/>
              <w:jc w:val="left"/>
            </w:pPr>
            <w:r>
              <w:t>Senha</w:t>
            </w:r>
          </w:p>
        </w:tc>
        <w:tc>
          <w:tcPr>
            <w:tcW w:w="1283" w:type="dxa"/>
          </w:tcPr>
          <w:p w:rsidR="009547BD" w:rsidRDefault="009547BD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0</w:t>
            </w:r>
          </w:p>
        </w:tc>
        <w:tc>
          <w:tcPr>
            <w:tcW w:w="1657" w:type="dxa"/>
          </w:tcPr>
          <w:p w:rsidR="009547BD" w:rsidRDefault="009547BD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676" w:type="dxa"/>
          </w:tcPr>
          <w:p w:rsidR="009547BD" w:rsidRDefault="009547BD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37" w:type="dxa"/>
          </w:tcPr>
          <w:p w:rsidR="009547BD" w:rsidRDefault="009547BD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877" w:type="dxa"/>
          </w:tcPr>
          <w:p w:rsidR="009547BD" w:rsidRDefault="009547BD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nha de acesso ao sistema do usuário</w:t>
            </w:r>
          </w:p>
        </w:tc>
      </w:tr>
      <w:tr w:rsidR="009547BD" w:rsidTr="009547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7" w:type="dxa"/>
          </w:tcPr>
          <w:p w:rsidR="009547BD" w:rsidRDefault="009547BD" w:rsidP="009547BD">
            <w:pPr>
              <w:spacing w:line="259" w:lineRule="auto"/>
              <w:jc w:val="left"/>
            </w:pPr>
            <w:r>
              <w:t>Tipo</w:t>
            </w:r>
          </w:p>
        </w:tc>
        <w:tc>
          <w:tcPr>
            <w:tcW w:w="1283" w:type="dxa"/>
          </w:tcPr>
          <w:p w:rsidR="009547BD" w:rsidRDefault="009547BD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657" w:type="dxa"/>
          </w:tcPr>
          <w:p w:rsidR="009547BD" w:rsidRDefault="009547BD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676" w:type="dxa"/>
          </w:tcPr>
          <w:p w:rsidR="009547BD" w:rsidRDefault="009547BD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[‘A’|’O’]</w:t>
            </w:r>
          </w:p>
        </w:tc>
        <w:tc>
          <w:tcPr>
            <w:tcW w:w="937" w:type="dxa"/>
          </w:tcPr>
          <w:p w:rsidR="009547BD" w:rsidRDefault="009547BD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877" w:type="dxa"/>
          </w:tcPr>
          <w:p w:rsidR="009547BD" w:rsidRDefault="009547BD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– Administrador; O - Operacional</w:t>
            </w:r>
          </w:p>
        </w:tc>
      </w:tr>
    </w:tbl>
    <w:p w:rsidR="009547BD" w:rsidRDefault="009547BD" w:rsidP="009547BD">
      <w:pPr>
        <w:spacing w:line="259" w:lineRule="auto"/>
        <w:jc w:val="left"/>
      </w:pPr>
    </w:p>
    <w:p w:rsidR="009547BD" w:rsidRDefault="009547BD">
      <w:pPr>
        <w:spacing w:line="259" w:lineRule="auto"/>
        <w:jc w:val="left"/>
      </w:pPr>
    </w:p>
    <w:p w:rsidR="0067574D" w:rsidRDefault="0067574D">
      <w:pPr>
        <w:spacing w:line="259" w:lineRule="auto"/>
        <w:jc w:val="left"/>
      </w:pPr>
      <w:r>
        <w:br w:type="page"/>
      </w:r>
    </w:p>
    <w:p w:rsidR="009D4071" w:rsidRDefault="009D4071">
      <w:pPr>
        <w:spacing w:line="259" w:lineRule="auto"/>
        <w:jc w:val="left"/>
      </w:pPr>
    </w:p>
    <w:p w:rsidR="009D4071" w:rsidRDefault="009D4071" w:rsidP="009D4071">
      <w:pPr>
        <w:pStyle w:val="Ttulo2"/>
      </w:pPr>
      <w:bookmarkStart w:id="4" w:name="_Toc483796263"/>
      <w:r>
        <w:t>Contas bancárias</w:t>
      </w:r>
      <w:bookmarkEnd w:id="4"/>
    </w:p>
    <w:p w:rsidR="00F43DE0" w:rsidRDefault="00F43DE0" w:rsidP="00F43DE0"/>
    <w:p w:rsidR="00F43DE0" w:rsidRPr="00F43DE0" w:rsidRDefault="00F43DE0" w:rsidP="00F43DE0">
      <w:r>
        <w:t>Tela do sistema</w:t>
      </w:r>
    </w:p>
    <w:p w:rsidR="009D4071" w:rsidRDefault="00F43DE0" w:rsidP="009D4071">
      <w:r>
        <w:rPr>
          <w:noProof/>
          <w:lang w:eastAsia="pt-BR"/>
        </w:rPr>
        <w:drawing>
          <wp:inline distT="0" distB="0" distL="0" distR="0">
            <wp:extent cx="5752465" cy="3848735"/>
            <wp:effectExtent l="0" t="0" r="635" b="0"/>
            <wp:docPr id="171" name="Imagem 171" descr="C:\Users\giova\AppData\Local\Microsoft\Windows\INetCache\Content.Word\3.2.1.Cadastro - Contas Bancárias - ad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giova\AppData\Local\Microsoft\Windows\INetCache\Content.Word\3.2.1.Cadastro - Contas Bancárias - add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465" cy="3848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47BD" w:rsidRDefault="009547BD">
      <w:pPr>
        <w:spacing w:line="259" w:lineRule="auto"/>
        <w:jc w:val="left"/>
      </w:pPr>
      <w:r>
        <w:t>Dados não normalizados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563"/>
        <w:gridCol w:w="1097"/>
        <w:gridCol w:w="1711"/>
        <w:gridCol w:w="1217"/>
        <w:gridCol w:w="1284"/>
        <w:gridCol w:w="1431"/>
        <w:gridCol w:w="984"/>
      </w:tblGrid>
      <w:tr w:rsidR="005C5578" w:rsidTr="005C5578">
        <w:tc>
          <w:tcPr>
            <w:tcW w:w="1563" w:type="dxa"/>
          </w:tcPr>
          <w:p w:rsidR="005C5578" w:rsidRDefault="005C5578">
            <w:pPr>
              <w:spacing w:line="259" w:lineRule="auto"/>
              <w:jc w:val="left"/>
            </w:pPr>
            <w:r>
              <w:t>Banco</w:t>
            </w:r>
          </w:p>
        </w:tc>
        <w:tc>
          <w:tcPr>
            <w:tcW w:w="1097" w:type="dxa"/>
          </w:tcPr>
          <w:p w:rsidR="005C5578" w:rsidRDefault="005C5578">
            <w:pPr>
              <w:spacing w:line="259" w:lineRule="auto"/>
              <w:jc w:val="left"/>
            </w:pPr>
            <w:r>
              <w:t>Agência</w:t>
            </w:r>
          </w:p>
        </w:tc>
        <w:tc>
          <w:tcPr>
            <w:tcW w:w="1711" w:type="dxa"/>
          </w:tcPr>
          <w:p w:rsidR="005C5578" w:rsidRDefault="005C5578">
            <w:pPr>
              <w:spacing w:line="259" w:lineRule="auto"/>
              <w:jc w:val="left"/>
            </w:pPr>
            <w:r>
              <w:t>NCtaBancaria</w:t>
            </w:r>
          </w:p>
        </w:tc>
        <w:tc>
          <w:tcPr>
            <w:tcW w:w="1217" w:type="dxa"/>
          </w:tcPr>
          <w:p w:rsidR="005C5578" w:rsidRDefault="005C5578">
            <w:pPr>
              <w:spacing w:line="259" w:lineRule="auto"/>
              <w:jc w:val="left"/>
            </w:pPr>
            <w:r>
              <w:t>Gerente</w:t>
            </w:r>
          </w:p>
        </w:tc>
        <w:tc>
          <w:tcPr>
            <w:tcW w:w="1284" w:type="dxa"/>
          </w:tcPr>
          <w:p w:rsidR="005C5578" w:rsidRDefault="005C5578">
            <w:pPr>
              <w:spacing w:line="259" w:lineRule="auto"/>
              <w:jc w:val="left"/>
            </w:pPr>
            <w:r>
              <w:t>Endereço</w:t>
            </w:r>
          </w:p>
        </w:tc>
        <w:tc>
          <w:tcPr>
            <w:tcW w:w="1431" w:type="dxa"/>
          </w:tcPr>
          <w:p w:rsidR="005C5578" w:rsidRDefault="005C5578">
            <w:pPr>
              <w:spacing w:line="259" w:lineRule="auto"/>
              <w:jc w:val="left"/>
            </w:pPr>
            <w:r>
              <w:t>Bairro</w:t>
            </w:r>
          </w:p>
        </w:tc>
        <w:tc>
          <w:tcPr>
            <w:tcW w:w="984" w:type="dxa"/>
          </w:tcPr>
          <w:p w:rsidR="005C5578" w:rsidRDefault="005C5578">
            <w:pPr>
              <w:spacing w:line="259" w:lineRule="auto"/>
              <w:jc w:val="left"/>
            </w:pPr>
            <w:r>
              <w:t>Estado</w:t>
            </w:r>
          </w:p>
        </w:tc>
      </w:tr>
      <w:tr w:rsidR="005C5578" w:rsidTr="00561309">
        <w:tc>
          <w:tcPr>
            <w:tcW w:w="1563" w:type="dxa"/>
            <w:tcBorders>
              <w:bottom w:val="single" w:sz="12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BRADESCO</w:t>
            </w:r>
          </w:p>
        </w:tc>
        <w:tc>
          <w:tcPr>
            <w:tcW w:w="1097" w:type="dxa"/>
            <w:tcBorders>
              <w:bottom w:val="single" w:sz="12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089</w:t>
            </w:r>
          </w:p>
        </w:tc>
        <w:tc>
          <w:tcPr>
            <w:tcW w:w="1711" w:type="dxa"/>
            <w:tcBorders>
              <w:bottom w:val="single" w:sz="12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098209-2</w:t>
            </w:r>
          </w:p>
        </w:tc>
        <w:tc>
          <w:tcPr>
            <w:tcW w:w="1217" w:type="dxa"/>
            <w:tcBorders>
              <w:bottom w:val="single" w:sz="12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Paulo Silas</w:t>
            </w:r>
          </w:p>
        </w:tc>
        <w:tc>
          <w:tcPr>
            <w:tcW w:w="1284" w:type="dxa"/>
            <w:tcBorders>
              <w:bottom w:val="single" w:sz="12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Rua treze</w:t>
            </w:r>
          </w:p>
        </w:tc>
        <w:tc>
          <w:tcPr>
            <w:tcW w:w="1431" w:type="dxa"/>
            <w:tcBorders>
              <w:bottom w:val="single" w:sz="12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Manga</w:t>
            </w:r>
          </w:p>
        </w:tc>
        <w:tc>
          <w:tcPr>
            <w:tcW w:w="984" w:type="dxa"/>
            <w:tcBorders>
              <w:bottom w:val="single" w:sz="12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SP</w:t>
            </w:r>
          </w:p>
        </w:tc>
      </w:tr>
      <w:tr w:rsidR="005C5578" w:rsidTr="00561309">
        <w:tc>
          <w:tcPr>
            <w:tcW w:w="1563" w:type="dxa"/>
            <w:tcBorders>
              <w:top w:val="single" w:sz="12" w:space="0" w:color="auto"/>
              <w:bottom w:val="double" w:sz="4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</w:p>
        </w:tc>
        <w:tc>
          <w:tcPr>
            <w:tcW w:w="1097" w:type="dxa"/>
            <w:tcBorders>
              <w:top w:val="single" w:sz="12" w:space="0" w:color="auto"/>
              <w:bottom w:val="double" w:sz="4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798</w:t>
            </w:r>
          </w:p>
        </w:tc>
        <w:tc>
          <w:tcPr>
            <w:tcW w:w="1711" w:type="dxa"/>
            <w:tcBorders>
              <w:top w:val="single" w:sz="12" w:space="0" w:color="auto"/>
              <w:bottom w:val="double" w:sz="4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639772-2</w:t>
            </w:r>
          </w:p>
        </w:tc>
        <w:tc>
          <w:tcPr>
            <w:tcW w:w="1217" w:type="dxa"/>
            <w:tcBorders>
              <w:top w:val="single" w:sz="12" w:space="0" w:color="auto"/>
              <w:bottom w:val="double" w:sz="4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Armando Sales</w:t>
            </w:r>
          </w:p>
        </w:tc>
        <w:tc>
          <w:tcPr>
            <w:tcW w:w="1284" w:type="dxa"/>
            <w:tcBorders>
              <w:top w:val="single" w:sz="12" w:space="0" w:color="auto"/>
              <w:bottom w:val="double" w:sz="4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Ermelino Previtalli</w:t>
            </w:r>
          </w:p>
        </w:tc>
        <w:tc>
          <w:tcPr>
            <w:tcW w:w="1431" w:type="dxa"/>
            <w:tcBorders>
              <w:top w:val="single" w:sz="12" w:space="0" w:color="auto"/>
              <w:bottom w:val="double" w:sz="4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Goiabeiras</w:t>
            </w:r>
          </w:p>
        </w:tc>
        <w:tc>
          <w:tcPr>
            <w:tcW w:w="984" w:type="dxa"/>
            <w:tcBorders>
              <w:top w:val="single" w:sz="12" w:space="0" w:color="auto"/>
              <w:bottom w:val="double" w:sz="4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SP</w:t>
            </w:r>
          </w:p>
        </w:tc>
      </w:tr>
      <w:tr w:rsidR="005C5578" w:rsidTr="00561309">
        <w:tc>
          <w:tcPr>
            <w:tcW w:w="1563" w:type="dxa"/>
            <w:tcBorders>
              <w:top w:val="double" w:sz="4" w:space="0" w:color="auto"/>
              <w:bottom w:val="single" w:sz="12" w:space="0" w:color="auto"/>
            </w:tcBorders>
          </w:tcPr>
          <w:p w:rsidR="005C5578" w:rsidRDefault="005C5578" w:rsidP="005C5578">
            <w:pPr>
              <w:spacing w:line="259" w:lineRule="auto"/>
              <w:jc w:val="left"/>
            </w:pPr>
          </w:p>
        </w:tc>
        <w:tc>
          <w:tcPr>
            <w:tcW w:w="1097" w:type="dxa"/>
            <w:tcBorders>
              <w:top w:val="double" w:sz="4" w:space="0" w:color="auto"/>
              <w:bottom w:val="single" w:sz="12" w:space="0" w:color="auto"/>
            </w:tcBorders>
          </w:tcPr>
          <w:p w:rsidR="005C5578" w:rsidRDefault="005C5578" w:rsidP="005C5578">
            <w:pPr>
              <w:spacing w:line="259" w:lineRule="auto"/>
              <w:jc w:val="left"/>
            </w:pPr>
          </w:p>
        </w:tc>
        <w:tc>
          <w:tcPr>
            <w:tcW w:w="1711" w:type="dxa"/>
            <w:tcBorders>
              <w:top w:val="double" w:sz="4" w:space="0" w:color="auto"/>
              <w:bottom w:val="single" w:sz="12" w:space="0" w:color="auto"/>
            </w:tcBorders>
          </w:tcPr>
          <w:p w:rsidR="005C5578" w:rsidRDefault="005C5578" w:rsidP="005C5578">
            <w:pPr>
              <w:spacing w:line="259" w:lineRule="auto"/>
              <w:jc w:val="left"/>
            </w:pPr>
            <w:r>
              <w:t>981098-3</w:t>
            </w:r>
          </w:p>
        </w:tc>
        <w:tc>
          <w:tcPr>
            <w:tcW w:w="1217" w:type="dxa"/>
            <w:tcBorders>
              <w:top w:val="double" w:sz="4" w:space="0" w:color="auto"/>
              <w:bottom w:val="single" w:sz="12" w:space="0" w:color="auto"/>
            </w:tcBorders>
          </w:tcPr>
          <w:p w:rsidR="005C5578" w:rsidRPr="00561309" w:rsidRDefault="005C5578" w:rsidP="005C5578">
            <w:pPr>
              <w:spacing w:line="259" w:lineRule="auto"/>
              <w:jc w:val="left"/>
            </w:pPr>
          </w:p>
        </w:tc>
        <w:tc>
          <w:tcPr>
            <w:tcW w:w="1284" w:type="dxa"/>
            <w:tcBorders>
              <w:top w:val="double" w:sz="4" w:space="0" w:color="auto"/>
              <w:bottom w:val="single" w:sz="12" w:space="0" w:color="auto"/>
            </w:tcBorders>
          </w:tcPr>
          <w:p w:rsidR="005C5578" w:rsidRDefault="005C5578" w:rsidP="005C5578">
            <w:pPr>
              <w:spacing w:line="259" w:lineRule="auto"/>
              <w:jc w:val="left"/>
            </w:pPr>
          </w:p>
        </w:tc>
        <w:tc>
          <w:tcPr>
            <w:tcW w:w="1431" w:type="dxa"/>
            <w:tcBorders>
              <w:top w:val="double" w:sz="4" w:space="0" w:color="auto"/>
              <w:bottom w:val="single" w:sz="12" w:space="0" w:color="auto"/>
            </w:tcBorders>
          </w:tcPr>
          <w:p w:rsidR="005C5578" w:rsidRDefault="005C5578" w:rsidP="005C5578">
            <w:pPr>
              <w:spacing w:line="259" w:lineRule="auto"/>
              <w:jc w:val="left"/>
            </w:pPr>
          </w:p>
        </w:tc>
        <w:tc>
          <w:tcPr>
            <w:tcW w:w="984" w:type="dxa"/>
            <w:tcBorders>
              <w:top w:val="double" w:sz="4" w:space="0" w:color="auto"/>
              <w:bottom w:val="single" w:sz="12" w:space="0" w:color="auto"/>
            </w:tcBorders>
          </w:tcPr>
          <w:p w:rsidR="005C5578" w:rsidRDefault="005C5578" w:rsidP="005C5578">
            <w:pPr>
              <w:spacing w:line="259" w:lineRule="auto"/>
              <w:jc w:val="left"/>
            </w:pPr>
          </w:p>
        </w:tc>
      </w:tr>
      <w:tr w:rsidR="005C5578" w:rsidTr="00561309">
        <w:tc>
          <w:tcPr>
            <w:tcW w:w="1563" w:type="dxa"/>
            <w:tcBorders>
              <w:top w:val="single" w:sz="12" w:space="0" w:color="auto"/>
            </w:tcBorders>
          </w:tcPr>
          <w:p w:rsidR="005C5578" w:rsidRDefault="005C5578" w:rsidP="005C5578">
            <w:pPr>
              <w:spacing w:line="259" w:lineRule="auto"/>
              <w:jc w:val="left"/>
            </w:pPr>
            <w:r>
              <w:t>UNIBANCO</w:t>
            </w:r>
          </w:p>
        </w:tc>
        <w:tc>
          <w:tcPr>
            <w:tcW w:w="1097" w:type="dxa"/>
            <w:tcBorders>
              <w:top w:val="single" w:sz="12" w:space="0" w:color="auto"/>
            </w:tcBorders>
          </w:tcPr>
          <w:p w:rsidR="005C5578" w:rsidRDefault="005C5578" w:rsidP="005C5578">
            <w:pPr>
              <w:spacing w:line="259" w:lineRule="auto"/>
              <w:jc w:val="left"/>
            </w:pPr>
            <w:r>
              <w:t>609</w:t>
            </w:r>
          </w:p>
        </w:tc>
        <w:tc>
          <w:tcPr>
            <w:tcW w:w="1711" w:type="dxa"/>
            <w:tcBorders>
              <w:top w:val="single" w:sz="12" w:space="0" w:color="auto"/>
            </w:tcBorders>
          </w:tcPr>
          <w:p w:rsidR="005C5578" w:rsidRDefault="005C5578" w:rsidP="005C5578">
            <w:pPr>
              <w:spacing w:line="259" w:lineRule="auto"/>
              <w:jc w:val="left"/>
            </w:pPr>
            <w:r>
              <w:t>728378-7</w:t>
            </w:r>
          </w:p>
        </w:tc>
        <w:tc>
          <w:tcPr>
            <w:tcW w:w="1217" w:type="dxa"/>
            <w:tcBorders>
              <w:top w:val="single" w:sz="12" w:space="0" w:color="auto"/>
            </w:tcBorders>
          </w:tcPr>
          <w:p w:rsidR="005C5578" w:rsidRDefault="005C5578" w:rsidP="005C5578">
            <w:pPr>
              <w:spacing w:line="259" w:lineRule="auto"/>
              <w:jc w:val="left"/>
            </w:pPr>
            <w:r>
              <w:t>Barrabes Wassabs</w:t>
            </w:r>
          </w:p>
        </w:tc>
        <w:tc>
          <w:tcPr>
            <w:tcW w:w="1284" w:type="dxa"/>
            <w:tcBorders>
              <w:top w:val="single" w:sz="12" w:space="0" w:color="auto"/>
            </w:tcBorders>
          </w:tcPr>
          <w:p w:rsidR="005C5578" w:rsidRDefault="005C5578" w:rsidP="005C5578">
            <w:pPr>
              <w:spacing w:line="259" w:lineRule="auto"/>
              <w:jc w:val="left"/>
            </w:pPr>
            <w:r>
              <w:t>Afonso Carneiro</w:t>
            </w:r>
          </w:p>
        </w:tc>
        <w:tc>
          <w:tcPr>
            <w:tcW w:w="1431" w:type="dxa"/>
            <w:tcBorders>
              <w:top w:val="single" w:sz="12" w:space="0" w:color="auto"/>
            </w:tcBorders>
          </w:tcPr>
          <w:p w:rsidR="005C5578" w:rsidRDefault="005C5578" w:rsidP="005C5578">
            <w:pPr>
              <w:spacing w:line="259" w:lineRule="auto"/>
              <w:jc w:val="left"/>
            </w:pPr>
            <w:r>
              <w:t>Gentilidade</w:t>
            </w:r>
          </w:p>
        </w:tc>
        <w:tc>
          <w:tcPr>
            <w:tcW w:w="984" w:type="dxa"/>
            <w:tcBorders>
              <w:top w:val="single" w:sz="12" w:space="0" w:color="auto"/>
            </w:tcBorders>
          </w:tcPr>
          <w:p w:rsidR="005C5578" w:rsidRDefault="005C5578" w:rsidP="005C5578">
            <w:pPr>
              <w:spacing w:line="259" w:lineRule="auto"/>
              <w:jc w:val="left"/>
            </w:pPr>
            <w:r>
              <w:t>MG</w:t>
            </w:r>
          </w:p>
        </w:tc>
      </w:tr>
    </w:tbl>
    <w:p w:rsidR="009547BD" w:rsidRDefault="009547BD">
      <w:pPr>
        <w:spacing w:line="259" w:lineRule="auto"/>
        <w:jc w:val="left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309"/>
        <w:gridCol w:w="1418"/>
        <w:gridCol w:w="1304"/>
        <w:gridCol w:w="1311"/>
        <w:gridCol w:w="1306"/>
        <w:gridCol w:w="1324"/>
        <w:gridCol w:w="1315"/>
      </w:tblGrid>
      <w:tr w:rsidR="00720601" w:rsidTr="005C5578">
        <w:tc>
          <w:tcPr>
            <w:tcW w:w="1315" w:type="dxa"/>
          </w:tcPr>
          <w:p w:rsidR="005C5578" w:rsidRDefault="005C5578">
            <w:pPr>
              <w:spacing w:line="259" w:lineRule="auto"/>
              <w:jc w:val="left"/>
            </w:pPr>
            <w:r>
              <w:t>Cidade</w:t>
            </w:r>
          </w:p>
        </w:tc>
        <w:tc>
          <w:tcPr>
            <w:tcW w:w="1316" w:type="dxa"/>
          </w:tcPr>
          <w:p w:rsidR="005C5578" w:rsidRDefault="005C5578">
            <w:pPr>
              <w:spacing w:line="259" w:lineRule="auto"/>
              <w:jc w:val="left"/>
            </w:pPr>
            <w:r>
              <w:t>Data Inicio</w:t>
            </w:r>
          </w:p>
        </w:tc>
        <w:tc>
          <w:tcPr>
            <w:tcW w:w="1316" w:type="dxa"/>
          </w:tcPr>
          <w:p w:rsidR="005C5578" w:rsidRDefault="005C5578">
            <w:pPr>
              <w:spacing w:line="259" w:lineRule="auto"/>
              <w:jc w:val="left"/>
            </w:pPr>
            <w:r>
              <w:t>Saldo Inicio</w:t>
            </w:r>
          </w:p>
        </w:tc>
        <w:tc>
          <w:tcPr>
            <w:tcW w:w="1316" w:type="dxa"/>
          </w:tcPr>
          <w:p w:rsidR="005C5578" w:rsidRDefault="005C5578">
            <w:pPr>
              <w:spacing w:line="259" w:lineRule="auto"/>
              <w:jc w:val="left"/>
            </w:pPr>
            <w:r>
              <w:t>Saldo</w:t>
            </w:r>
          </w:p>
        </w:tc>
        <w:tc>
          <w:tcPr>
            <w:tcW w:w="1316" w:type="dxa"/>
          </w:tcPr>
          <w:p w:rsidR="005C5578" w:rsidRDefault="005C5578">
            <w:pPr>
              <w:spacing w:line="259" w:lineRule="auto"/>
              <w:jc w:val="left"/>
            </w:pPr>
            <w:r>
              <w:t>Especial</w:t>
            </w:r>
          </w:p>
        </w:tc>
        <w:tc>
          <w:tcPr>
            <w:tcW w:w="1316" w:type="dxa"/>
          </w:tcPr>
          <w:p w:rsidR="005C5578" w:rsidRDefault="005C5578">
            <w:pPr>
              <w:spacing w:line="259" w:lineRule="auto"/>
              <w:jc w:val="left"/>
            </w:pPr>
            <w:r>
              <w:t>Senha de acesso ao extrato</w:t>
            </w:r>
          </w:p>
        </w:tc>
        <w:tc>
          <w:tcPr>
            <w:tcW w:w="1316" w:type="dxa"/>
          </w:tcPr>
          <w:p w:rsidR="005C5578" w:rsidRDefault="005C5578">
            <w:pPr>
              <w:spacing w:line="259" w:lineRule="auto"/>
              <w:jc w:val="left"/>
            </w:pPr>
            <w:r>
              <w:t>Tipo de conta</w:t>
            </w:r>
          </w:p>
        </w:tc>
      </w:tr>
      <w:tr w:rsidR="00720601" w:rsidTr="00561309">
        <w:tc>
          <w:tcPr>
            <w:tcW w:w="1315" w:type="dxa"/>
            <w:tcBorders>
              <w:bottom w:val="single" w:sz="12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Camboja</w:t>
            </w:r>
          </w:p>
        </w:tc>
        <w:tc>
          <w:tcPr>
            <w:tcW w:w="1316" w:type="dxa"/>
            <w:tcBorders>
              <w:bottom w:val="single" w:sz="12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16/04/2016</w:t>
            </w:r>
          </w:p>
        </w:tc>
        <w:tc>
          <w:tcPr>
            <w:tcW w:w="1316" w:type="dxa"/>
            <w:tcBorders>
              <w:bottom w:val="single" w:sz="12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2798,92</w:t>
            </w:r>
          </w:p>
        </w:tc>
        <w:tc>
          <w:tcPr>
            <w:tcW w:w="1316" w:type="dxa"/>
            <w:tcBorders>
              <w:bottom w:val="single" w:sz="12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289,09</w:t>
            </w:r>
          </w:p>
        </w:tc>
        <w:tc>
          <w:tcPr>
            <w:tcW w:w="1316" w:type="dxa"/>
            <w:tcBorders>
              <w:bottom w:val="single" w:sz="12" w:space="0" w:color="auto"/>
            </w:tcBorders>
          </w:tcPr>
          <w:p w:rsidR="005C5578" w:rsidRDefault="00561309">
            <w:pPr>
              <w:spacing w:line="259" w:lineRule="auto"/>
              <w:jc w:val="left"/>
            </w:pPr>
            <w:r>
              <w:t>-</w:t>
            </w:r>
          </w:p>
        </w:tc>
        <w:tc>
          <w:tcPr>
            <w:tcW w:w="1316" w:type="dxa"/>
            <w:tcBorders>
              <w:bottom w:val="single" w:sz="12" w:space="0" w:color="auto"/>
            </w:tcBorders>
          </w:tcPr>
          <w:p w:rsidR="005C5578" w:rsidRDefault="00720601">
            <w:pPr>
              <w:spacing w:line="259" w:lineRule="auto"/>
              <w:jc w:val="left"/>
            </w:pPr>
            <w:r>
              <w:t>Hjh8jkj9(k</w:t>
            </w:r>
          </w:p>
        </w:tc>
        <w:tc>
          <w:tcPr>
            <w:tcW w:w="1316" w:type="dxa"/>
            <w:tcBorders>
              <w:bottom w:val="single" w:sz="12" w:space="0" w:color="auto"/>
            </w:tcBorders>
          </w:tcPr>
          <w:p w:rsidR="005C5578" w:rsidRDefault="00720601">
            <w:pPr>
              <w:spacing w:line="259" w:lineRule="auto"/>
              <w:jc w:val="left"/>
            </w:pPr>
            <w:r>
              <w:t>Corrente</w:t>
            </w:r>
          </w:p>
        </w:tc>
      </w:tr>
      <w:tr w:rsidR="00720601" w:rsidTr="00561309">
        <w:tc>
          <w:tcPr>
            <w:tcW w:w="1315" w:type="dxa"/>
            <w:tcBorders>
              <w:top w:val="single" w:sz="12" w:space="0" w:color="auto"/>
              <w:bottom w:val="double" w:sz="4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Ourinhos</w:t>
            </w:r>
          </w:p>
        </w:tc>
        <w:tc>
          <w:tcPr>
            <w:tcW w:w="1316" w:type="dxa"/>
            <w:tcBorders>
              <w:top w:val="single" w:sz="12" w:space="0" w:color="auto"/>
              <w:bottom w:val="double" w:sz="4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26/03/2016</w:t>
            </w:r>
          </w:p>
        </w:tc>
        <w:tc>
          <w:tcPr>
            <w:tcW w:w="1316" w:type="dxa"/>
            <w:tcBorders>
              <w:top w:val="single" w:sz="12" w:space="0" w:color="auto"/>
              <w:bottom w:val="double" w:sz="4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2990,00</w:t>
            </w:r>
          </w:p>
        </w:tc>
        <w:tc>
          <w:tcPr>
            <w:tcW w:w="1316" w:type="dxa"/>
            <w:tcBorders>
              <w:top w:val="single" w:sz="12" w:space="0" w:color="auto"/>
              <w:bottom w:val="double" w:sz="4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10298,90</w:t>
            </w:r>
          </w:p>
        </w:tc>
        <w:tc>
          <w:tcPr>
            <w:tcW w:w="1316" w:type="dxa"/>
            <w:tcBorders>
              <w:top w:val="single" w:sz="12" w:space="0" w:color="auto"/>
              <w:bottom w:val="double" w:sz="4" w:space="0" w:color="auto"/>
            </w:tcBorders>
          </w:tcPr>
          <w:p w:rsidR="005C5578" w:rsidRDefault="00561309">
            <w:pPr>
              <w:spacing w:line="259" w:lineRule="auto"/>
              <w:jc w:val="left"/>
            </w:pPr>
            <w:r>
              <w:t>-</w:t>
            </w:r>
          </w:p>
        </w:tc>
        <w:tc>
          <w:tcPr>
            <w:tcW w:w="1316" w:type="dxa"/>
            <w:tcBorders>
              <w:top w:val="single" w:sz="12" w:space="0" w:color="auto"/>
              <w:bottom w:val="double" w:sz="4" w:space="0" w:color="auto"/>
            </w:tcBorders>
          </w:tcPr>
          <w:p w:rsidR="005C5578" w:rsidRDefault="00720601">
            <w:pPr>
              <w:spacing w:line="259" w:lineRule="auto"/>
              <w:jc w:val="left"/>
            </w:pPr>
            <w:r>
              <w:t>I0&amp;*TgihG</w:t>
            </w:r>
          </w:p>
        </w:tc>
        <w:tc>
          <w:tcPr>
            <w:tcW w:w="1316" w:type="dxa"/>
            <w:tcBorders>
              <w:top w:val="single" w:sz="12" w:space="0" w:color="auto"/>
              <w:bottom w:val="double" w:sz="4" w:space="0" w:color="auto"/>
            </w:tcBorders>
          </w:tcPr>
          <w:p w:rsidR="005C5578" w:rsidRDefault="00720601">
            <w:pPr>
              <w:spacing w:line="259" w:lineRule="auto"/>
              <w:jc w:val="left"/>
            </w:pPr>
            <w:r>
              <w:t>Poupança</w:t>
            </w:r>
          </w:p>
        </w:tc>
      </w:tr>
      <w:tr w:rsidR="00720601" w:rsidTr="00561309">
        <w:tc>
          <w:tcPr>
            <w:tcW w:w="1315" w:type="dxa"/>
            <w:tcBorders>
              <w:top w:val="double" w:sz="4" w:space="0" w:color="auto"/>
              <w:bottom w:val="single" w:sz="12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</w:p>
        </w:tc>
        <w:tc>
          <w:tcPr>
            <w:tcW w:w="1316" w:type="dxa"/>
            <w:tcBorders>
              <w:top w:val="double" w:sz="4" w:space="0" w:color="auto"/>
              <w:bottom w:val="single" w:sz="12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15/01/2017</w:t>
            </w:r>
          </w:p>
        </w:tc>
        <w:tc>
          <w:tcPr>
            <w:tcW w:w="1316" w:type="dxa"/>
            <w:tcBorders>
              <w:top w:val="double" w:sz="4" w:space="0" w:color="auto"/>
              <w:bottom w:val="single" w:sz="12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378,20</w:t>
            </w:r>
          </w:p>
        </w:tc>
        <w:tc>
          <w:tcPr>
            <w:tcW w:w="1316" w:type="dxa"/>
            <w:tcBorders>
              <w:top w:val="double" w:sz="4" w:space="0" w:color="auto"/>
              <w:bottom w:val="single" w:sz="12" w:space="0" w:color="auto"/>
            </w:tcBorders>
          </w:tcPr>
          <w:p w:rsidR="005C5578" w:rsidRDefault="00720601">
            <w:pPr>
              <w:spacing w:line="259" w:lineRule="auto"/>
              <w:jc w:val="left"/>
            </w:pPr>
            <w:r>
              <w:t>300,92</w:t>
            </w:r>
          </w:p>
        </w:tc>
        <w:tc>
          <w:tcPr>
            <w:tcW w:w="1316" w:type="dxa"/>
            <w:tcBorders>
              <w:top w:val="double" w:sz="4" w:space="0" w:color="auto"/>
              <w:bottom w:val="single" w:sz="12" w:space="0" w:color="auto"/>
            </w:tcBorders>
          </w:tcPr>
          <w:p w:rsidR="005C5578" w:rsidRDefault="00561309">
            <w:pPr>
              <w:spacing w:line="259" w:lineRule="auto"/>
              <w:jc w:val="left"/>
            </w:pPr>
            <w:r>
              <w:t>-</w:t>
            </w:r>
          </w:p>
        </w:tc>
        <w:tc>
          <w:tcPr>
            <w:tcW w:w="1316" w:type="dxa"/>
            <w:tcBorders>
              <w:top w:val="double" w:sz="4" w:space="0" w:color="auto"/>
              <w:bottom w:val="single" w:sz="12" w:space="0" w:color="auto"/>
            </w:tcBorders>
          </w:tcPr>
          <w:p w:rsidR="005C5578" w:rsidRDefault="00720601">
            <w:pPr>
              <w:spacing w:line="259" w:lineRule="auto"/>
              <w:jc w:val="left"/>
            </w:pPr>
            <w:r>
              <w:t>&amp;gg768H</w:t>
            </w:r>
          </w:p>
        </w:tc>
        <w:tc>
          <w:tcPr>
            <w:tcW w:w="1316" w:type="dxa"/>
            <w:tcBorders>
              <w:top w:val="double" w:sz="4" w:space="0" w:color="auto"/>
              <w:bottom w:val="single" w:sz="12" w:space="0" w:color="auto"/>
            </w:tcBorders>
          </w:tcPr>
          <w:p w:rsidR="005C5578" w:rsidRDefault="00720601">
            <w:pPr>
              <w:spacing w:line="259" w:lineRule="auto"/>
              <w:jc w:val="left"/>
            </w:pPr>
            <w:r>
              <w:t>Corrente</w:t>
            </w:r>
          </w:p>
        </w:tc>
      </w:tr>
      <w:tr w:rsidR="00720601" w:rsidTr="00561309">
        <w:tc>
          <w:tcPr>
            <w:tcW w:w="1315" w:type="dxa"/>
            <w:tcBorders>
              <w:top w:val="single" w:sz="12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Rio azul</w:t>
            </w:r>
          </w:p>
        </w:tc>
        <w:tc>
          <w:tcPr>
            <w:tcW w:w="1316" w:type="dxa"/>
            <w:tcBorders>
              <w:top w:val="single" w:sz="12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02/05/2015</w:t>
            </w:r>
          </w:p>
        </w:tc>
        <w:tc>
          <w:tcPr>
            <w:tcW w:w="1316" w:type="dxa"/>
            <w:tcBorders>
              <w:top w:val="single" w:sz="12" w:space="0" w:color="auto"/>
            </w:tcBorders>
          </w:tcPr>
          <w:p w:rsidR="005C5578" w:rsidRDefault="005C5578">
            <w:pPr>
              <w:spacing w:line="259" w:lineRule="auto"/>
              <w:jc w:val="left"/>
            </w:pPr>
            <w:r>
              <w:t>400,00</w:t>
            </w:r>
          </w:p>
        </w:tc>
        <w:tc>
          <w:tcPr>
            <w:tcW w:w="1316" w:type="dxa"/>
            <w:tcBorders>
              <w:top w:val="single" w:sz="12" w:space="0" w:color="auto"/>
            </w:tcBorders>
          </w:tcPr>
          <w:p w:rsidR="005C5578" w:rsidRDefault="00720601">
            <w:pPr>
              <w:spacing w:line="259" w:lineRule="auto"/>
              <w:jc w:val="left"/>
            </w:pPr>
            <w:r>
              <w:t>27,50</w:t>
            </w:r>
          </w:p>
        </w:tc>
        <w:tc>
          <w:tcPr>
            <w:tcW w:w="1316" w:type="dxa"/>
            <w:tcBorders>
              <w:top w:val="single" w:sz="12" w:space="0" w:color="auto"/>
            </w:tcBorders>
          </w:tcPr>
          <w:p w:rsidR="005C5578" w:rsidRDefault="00561309">
            <w:pPr>
              <w:spacing w:line="259" w:lineRule="auto"/>
              <w:jc w:val="left"/>
            </w:pPr>
            <w:r>
              <w:t>-</w:t>
            </w:r>
          </w:p>
        </w:tc>
        <w:tc>
          <w:tcPr>
            <w:tcW w:w="1316" w:type="dxa"/>
            <w:tcBorders>
              <w:top w:val="single" w:sz="12" w:space="0" w:color="auto"/>
            </w:tcBorders>
          </w:tcPr>
          <w:p w:rsidR="005C5578" w:rsidRDefault="00720601">
            <w:pPr>
              <w:spacing w:line="259" w:lineRule="auto"/>
              <w:jc w:val="left"/>
            </w:pPr>
            <w:r>
              <w:t>HJftU877j</w:t>
            </w:r>
          </w:p>
        </w:tc>
        <w:tc>
          <w:tcPr>
            <w:tcW w:w="1316" w:type="dxa"/>
            <w:tcBorders>
              <w:top w:val="single" w:sz="12" w:space="0" w:color="auto"/>
            </w:tcBorders>
          </w:tcPr>
          <w:p w:rsidR="005C5578" w:rsidRDefault="00720601">
            <w:pPr>
              <w:spacing w:line="259" w:lineRule="auto"/>
              <w:jc w:val="left"/>
            </w:pPr>
            <w:r>
              <w:t>Corrente</w:t>
            </w:r>
          </w:p>
        </w:tc>
      </w:tr>
    </w:tbl>
    <w:p w:rsidR="009547BD" w:rsidRDefault="009547BD">
      <w:pPr>
        <w:spacing w:line="259" w:lineRule="auto"/>
        <w:jc w:val="left"/>
      </w:pPr>
    </w:p>
    <w:p w:rsidR="00720601" w:rsidRDefault="00720601">
      <w:pPr>
        <w:spacing w:line="259" w:lineRule="auto"/>
        <w:jc w:val="left"/>
      </w:pPr>
      <w:r>
        <w:lastRenderedPageBreak/>
        <w:t>Primeira forma normal</w:t>
      </w:r>
    </w:p>
    <w:p w:rsidR="007F6E82" w:rsidRDefault="007F6E82">
      <w:pPr>
        <w:spacing w:line="259" w:lineRule="auto"/>
        <w:jc w:val="left"/>
      </w:pPr>
      <w:r>
        <w:t>Fase 1</w:t>
      </w:r>
    </w:p>
    <w:p w:rsidR="00720601" w:rsidRDefault="007F6E82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>
                <wp:simplePos x="0" y="0"/>
                <wp:positionH relativeFrom="column">
                  <wp:posOffset>525381</wp:posOffset>
                </wp:positionH>
                <wp:positionV relativeFrom="paragraph">
                  <wp:posOffset>39351</wp:posOffset>
                </wp:positionV>
                <wp:extent cx="606056" cy="308407"/>
                <wp:effectExtent l="0" t="0" r="22860" b="15875"/>
                <wp:wrapNone/>
                <wp:docPr id="185" name="Forma Livre: Forma 1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6056" cy="308407"/>
                        </a:xfrm>
                        <a:custGeom>
                          <a:avLst/>
                          <a:gdLst>
                            <a:gd name="connsiteX0" fmla="*/ 0 w 606056"/>
                            <a:gd name="connsiteY0" fmla="*/ 287142 h 308407"/>
                            <a:gd name="connsiteX1" fmla="*/ 350875 w 606056"/>
                            <a:gd name="connsiteY1" fmla="*/ 63 h 308407"/>
                            <a:gd name="connsiteX2" fmla="*/ 606056 w 606056"/>
                            <a:gd name="connsiteY2" fmla="*/ 308407 h 30840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06056" h="308407">
                              <a:moveTo>
                                <a:pt x="0" y="287142"/>
                              </a:moveTo>
                              <a:cubicBezTo>
                                <a:pt x="124933" y="141830"/>
                                <a:pt x="249866" y="-3481"/>
                                <a:pt x="350875" y="63"/>
                              </a:cubicBezTo>
                              <a:cubicBezTo>
                                <a:pt x="451884" y="3607"/>
                                <a:pt x="528970" y="156007"/>
                                <a:pt x="606056" y="308407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070A474" id="Forma Livre: Forma 185" o:spid="_x0000_s1026" style="position:absolute;margin-left:41.35pt;margin-top:3.1pt;width:47.7pt;height:24.3pt;z-index:251788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606056,3084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" path="m,287142c124933,141830,249866,-3481,350875,63,451884,3607,528970,156007,606056,308407e" filled="f" strokecolor="#1f4d78 [1604]" strokeweight="1pt">
                <v:stroke joinstyle="miter"/>
                <v:path arrowok="t" o:connecttype="custom" o:connectlocs="0,287142;350875,63;606056,308407" o:connectangles="0,0,0"/>
              </v:shape>
            </w:pict>
          </mc:Fallback>
        </mc:AlternateContent>
      </w:r>
      <w:r w:rsidR="00203575" w:rsidRPr="00203575">
        <w:rPr>
          <w:b/>
        </w:rPr>
        <w:t>Banc</w:t>
      </w:r>
      <w:r w:rsidR="00561309">
        <w:rPr>
          <w:b/>
        </w:rPr>
        <w:t>o</w:t>
      </w:r>
    </w:p>
    <w:tbl>
      <w:tblPr>
        <w:tblStyle w:val="Tabelacomgrade"/>
        <w:tblW w:w="823" w:type="pct"/>
        <w:tblLook w:val="04A0" w:firstRow="1" w:lastRow="0" w:firstColumn="1" w:lastColumn="0" w:noHBand="0" w:noVBand="1"/>
      </w:tblPr>
      <w:tblGrid>
        <w:gridCol w:w="1404"/>
        <w:gridCol w:w="1404"/>
      </w:tblGrid>
      <w:tr w:rsidR="007F6E82" w:rsidTr="007F6E82">
        <w:tc>
          <w:tcPr>
            <w:tcW w:w="2500" w:type="pct"/>
            <w:shd w:val="clear" w:color="auto" w:fill="FF0000"/>
          </w:tcPr>
          <w:p w:rsidR="007F6E82" w:rsidRDefault="007F6E82" w:rsidP="00203575">
            <w:pPr>
              <w:spacing w:line="259" w:lineRule="auto"/>
              <w:jc w:val="left"/>
            </w:pPr>
            <w:r w:rsidRPr="007F6E82">
              <w:rPr>
                <w:color w:val="FFFFFF" w:themeColor="background1"/>
              </w:rPr>
              <w:t>NumBanco</w:t>
            </w:r>
          </w:p>
        </w:tc>
        <w:tc>
          <w:tcPr>
            <w:tcW w:w="2500" w:type="pct"/>
          </w:tcPr>
          <w:p w:rsidR="007F6E82" w:rsidRDefault="007F6E82" w:rsidP="00203575">
            <w:pPr>
              <w:spacing w:line="259" w:lineRule="auto"/>
              <w:jc w:val="left"/>
            </w:pPr>
            <w:r>
              <w:t>NomeBanc</w:t>
            </w:r>
          </w:p>
        </w:tc>
      </w:tr>
    </w:tbl>
    <w:p w:rsidR="00203575" w:rsidRDefault="00203575">
      <w:pPr>
        <w:spacing w:line="259" w:lineRule="auto"/>
        <w:jc w:val="left"/>
        <w:rPr>
          <w:b/>
        </w:rPr>
      </w:pPr>
    </w:p>
    <w:p w:rsidR="00561309" w:rsidRDefault="00561309">
      <w:pPr>
        <w:spacing w:line="259" w:lineRule="auto"/>
        <w:jc w:val="left"/>
        <w:rPr>
          <w:b/>
        </w:rPr>
      </w:pPr>
      <w:r>
        <w:rPr>
          <w:b/>
        </w:rPr>
        <w:t>Agência</w:t>
      </w:r>
    </w:p>
    <w:p w:rsidR="007F6E82" w:rsidRPr="00203575" w:rsidRDefault="00E9107A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21024" behindDoc="0" locked="0" layoutInCell="1" allowOverlap="1">
                <wp:simplePos x="0" y="0"/>
                <wp:positionH relativeFrom="column">
                  <wp:posOffset>631707</wp:posOffset>
                </wp:positionH>
                <wp:positionV relativeFrom="paragraph">
                  <wp:posOffset>28885</wp:posOffset>
                </wp:positionV>
                <wp:extent cx="808074" cy="363220"/>
                <wp:effectExtent l="0" t="0" r="11430" b="17780"/>
                <wp:wrapNone/>
                <wp:docPr id="186" name="Forma Livre: Forma 1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8074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FD9A86F" id="Forma Livre: Forma 186" o:spid="_x0000_s1026" style="position:absolute;margin-left:49.75pt;margin-top:2.25pt;width:63.65pt;height:28.6pt;z-index:2515210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623371,1922;808074,36322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35360" behindDoc="0" locked="0" layoutInCell="1" allowOverlap="1" wp14:anchorId="21BD2AD4" wp14:editId="7120C1C2">
                <wp:simplePos x="0" y="0"/>
                <wp:positionH relativeFrom="column">
                  <wp:posOffset>631707</wp:posOffset>
                </wp:positionH>
                <wp:positionV relativeFrom="paragraph">
                  <wp:posOffset>28885</wp:posOffset>
                </wp:positionV>
                <wp:extent cx="1158949" cy="363220"/>
                <wp:effectExtent l="0" t="0" r="22225" b="17780"/>
                <wp:wrapNone/>
                <wp:docPr id="187" name="Forma Livre: Forma 1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8949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5B7C208" id="Forma Livre: Forma 187" o:spid="_x0000_s1026" style="position:absolute;margin-left:49.75pt;margin-top:2.25pt;width:91.25pt;height:28.6pt;z-index:251535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894046,1922;1158949,36322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38432" behindDoc="0" locked="0" layoutInCell="1" allowOverlap="1" wp14:anchorId="7B4A9399" wp14:editId="770D463F">
                <wp:simplePos x="0" y="0"/>
                <wp:positionH relativeFrom="column">
                  <wp:posOffset>631707</wp:posOffset>
                </wp:positionH>
                <wp:positionV relativeFrom="paragraph">
                  <wp:posOffset>28885</wp:posOffset>
                </wp:positionV>
                <wp:extent cx="1541721" cy="363220"/>
                <wp:effectExtent l="0" t="0" r="20955" b="17780"/>
                <wp:wrapNone/>
                <wp:docPr id="188" name="Forma Livre: Forma 1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41721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D919464" id="Forma Livre: Forma 188" o:spid="_x0000_s1026" style="position:absolute;margin-left:49.75pt;margin-top:2.25pt;width:121.4pt;height:28.6pt;z-index:251538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1189327,1922;1541721,36322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51744" behindDoc="0" locked="0" layoutInCell="1" allowOverlap="1" wp14:anchorId="4FCC6DF3" wp14:editId="70A2EA4D">
                <wp:simplePos x="0" y="0"/>
                <wp:positionH relativeFrom="column">
                  <wp:posOffset>631708</wp:posOffset>
                </wp:positionH>
                <wp:positionV relativeFrom="paragraph">
                  <wp:posOffset>28885</wp:posOffset>
                </wp:positionV>
                <wp:extent cx="1860698" cy="363220"/>
                <wp:effectExtent l="0" t="0" r="25400" b="17780"/>
                <wp:wrapNone/>
                <wp:docPr id="189" name="Forma Livre: Forma 1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60698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602AB4F" id="Forma Livre: Forma 189" o:spid="_x0000_s1026" style="position:absolute;margin-left:49.75pt;margin-top:2.25pt;width:146.5pt;height:28.6pt;z-index:251551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1435395,1922;1860698,36322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58912" behindDoc="0" locked="0" layoutInCell="1" allowOverlap="1" wp14:anchorId="1A146A23" wp14:editId="1C3879BD">
                <wp:simplePos x="0" y="0"/>
                <wp:positionH relativeFrom="column">
                  <wp:posOffset>652972</wp:posOffset>
                </wp:positionH>
                <wp:positionV relativeFrom="paragraph">
                  <wp:posOffset>39518</wp:posOffset>
                </wp:positionV>
                <wp:extent cx="372140" cy="363220"/>
                <wp:effectExtent l="0" t="0" r="27940" b="17780"/>
                <wp:wrapNone/>
                <wp:docPr id="193" name="Forma Livre: Forma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140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F05EFD4" id="Forma Livre: Forma 193" o:spid="_x0000_s1026" style="position:absolute;margin-left:51.4pt;margin-top:3.1pt;width:29.3pt;height:28.6pt;z-index:2515589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287079,1922;372140,36322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08064" behindDoc="0" locked="0" layoutInCell="1" allowOverlap="1" wp14:anchorId="7483BC15" wp14:editId="7CD371E7">
                <wp:simplePos x="0" y="0"/>
                <wp:positionH relativeFrom="column">
                  <wp:posOffset>652972</wp:posOffset>
                </wp:positionH>
                <wp:positionV relativeFrom="paragraph">
                  <wp:posOffset>60783</wp:posOffset>
                </wp:positionV>
                <wp:extent cx="4008474" cy="363220"/>
                <wp:effectExtent l="0" t="0" r="11430" b="17780"/>
                <wp:wrapNone/>
                <wp:docPr id="197" name="Forma Livre: Forma 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08474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2EE603E" id="Forma Livre: Forma 197" o:spid="_x0000_s1026" style="position:absolute;margin-left:51.4pt;margin-top:4.8pt;width:315.65pt;height:28.6pt;z-index:2516080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3092251,1922;4008474,36322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10112" behindDoc="0" locked="0" layoutInCell="1" allowOverlap="1" wp14:anchorId="4BD8CAC8" wp14:editId="56E83984">
                <wp:simplePos x="0" y="0"/>
                <wp:positionH relativeFrom="column">
                  <wp:posOffset>652972</wp:posOffset>
                </wp:positionH>
                <wp:positionV relativeFrom="paragraph">
                  <wp:posOffset>60783</wp:posOffset>
                </wp:positionV>
                <wp:extent cx="5113655" cy="363220"/>
                <wp:effectExtent l="0" t="0" r="10795" b="17780"/>
                <wp:wrapNone/>
                <wp:docPr id="198" name="Forma Livre: Forma 1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13655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BAA6B16" id="Forma Livre: Forma 198" o:spid="_x0000_s1026" style="position:absolute;margin-left:51.4pt;margin-top:4.8pt;width:402.65pt;height:28.6pt;z-index:2516101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3944819,1922;5113655,36322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18976" behindDoc="0" locked="0" layoutInCell="1" allowOverlap="1">
                <wp:simplePos x="0" y="0"/>
                <wp:positionH relativeFrom="column">
                  <wp:posOffset>-69850</wp:posOffset>
                </wp:positionH>
                <wp:positionV relativeFrom="paragraph">
                  <wp:posOffset>271618</wp:posOffset>
                </wp:positionV>
                <wp:extent cx="861237" cy="45719"/>
                <wp:effectExtent l="19050" t="19050" r="15240" b="12065"/>
                <wp:wrapNone/>
                <wp:docPr id="184" name="Retângulo 1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1237" cy="45719"/>
                        </a:xfrm>
                        <a:prstGeom prst="rect">
                          <a:avLst/>
                        </a:prstGeom>
                        <a:noFill/>
                        <a:ln w="28575" cap="flat" cmpd="sng" algn="ctr">
                          <a:solidFill>
                            <a:schemeClr val="dk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CD47A8C" id="Retângulo 184" o:spid="_x0000_s1026" style="position:absolute;margin-left:-5.5pt;margin-top:21.4pt;width:67.8pt;height:3.6pt;z-index:25151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" filled="f" strokecolor="black [3200]" strokeweight="2.25pt">
                <v:stroke joinstyle="round"/>
              </v:rect>
            </w:pict>
          </mc:Fallback>
        </mc:AlternateContent>
      </w:r>
      <w:r w:rsidR="007F6E82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91680" behindDoc="0" locked="0" layoutInCell="1" allowOverlap="1" wp14:anchorId="21495690" wp14:editId="158A8CFC">
                <wp:simplePos x="0" y="0"/>
                <wp:positionH relativeFrom="column">
                  <wp:posOffset>652972</wp:posOffset>
                </wp:positionH>
                <wp:positionV relativeFrom="paragraph">
                  <wp:posOffset>60783</wp:posOffset>
                </wp:positionV>
                <wp:extent cx="4603898" cy="363430"/>
                <wp:effectExtent l="0" t="0" r="25400" b="17780"/>
                <wp:wrapNone/>
                <wp:docPr id="196" name="Forma Livre: Forma 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03898" cy="36343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161CE61" id="Forma Livre: Forma 196" o:spid="_x0000_s1026" style="position:absolute;margin-left:51.4pt;margin-top:4.8pt;width:362.5pt;height:28.6pt;z-index:2515916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472;3551578,1923;4603898,363430" o:connectangles="0,0,0"/>
              </v:shape>
            </w:pict>
          </mc:Fallback>
        </mc:AlternateContent>
      </w:r>
      <w:r w:rsidR="007F6E82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75296" behindDoc="0" locked="0" layoutInCell="1" allowOverlap="1" wp14:anchorId="68DF1A2B" wp14:editId="51FBE2A0">
                <wp:simplePos x="0" y="0"/>
                <wp:positionH relativeFrom="column">
                  <wp:posOffset>652972</wp:posOffset>
                </wp:positionH>
                <wp:positionV relativeFrom="paragraph">
                  <wp:posOffset>50150</wp:posOffset>
                </wp:positionV>
                <wp:extent cx="3700130" cy="363430"/>
                <wp:effectExtent l="0" t="0" r="11430" b="17780"/>
                <wp:wrapNone/>
                <wp:docPr id="195" name="Forma Livre: Forma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00130" cy="36343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8E771B9" id="Forma Livre: Forma 195" o:spid="_x0000_s1026" style="position:absolute;margin-left:51.4pt;margin-top:3.95pt;width:291.35pt;height:28.6pt;z-index:2515752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472;2854386,1923;3700130,363430" o:connectangles="0,0,0"/>
              </v:shape>
            </w:pict>
          </mc:Fallback>
        </mc:AlternateContent>
      </w:r>
      <w:r w:rsidR="007F6E82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72224" behindDoc="0" locked="0" layoutInCell="1" allowOverlap="1" wp14:anchorId="027FF791" wp14:editId="02492303">
                <wp:simplePos x="0" y="0"/>
                <wp:positionH relativeFrom="column">
                  <wp:posOffset>652972</wp:posOffset>
                </wp:positionH>
                <wp:positionV relativeFrom="paragraph">
                  <wp:posOffset>50150</wp:posOffset>
                </wp:positionV>
                <wp:extent cx="3285460" cy="363430"/>
                <wp:effectExtent l="0" t="0" r="17780" b="17780"/>
                <wp:wrapNone/>
                <wp:docPr id="194" name="Forma Livre: Forma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85460" cy="36343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B2CE79A" id="Forma Livre: Forma 194" o:spid="_x0000_s1026" style="position:absolute;margin-left:51.4pt;margin-top:3.95pt;width:258.7pt;height:28.6pt;z-index:2515722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472;2534497,1923;3285460,363430" o:connectangles="0,0,0"/>
              </v:shape>
            </w:pict>
          </mc:Fallback>
        </mc:AlternateContent>
      </w:r>
      <w:r w:rsidR="007F6E82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55840" behindDoc="0" locked="0" layoutInCell="1" allowOverlap="1" wp14:anchorId="1DC38CD2" wp14:editId="71FE0A9C">
                <wp:simplePos x="0" y="0"/>
                <wp:positionH relativeFrom="column">
                  <wp:posOffset>652972</wp:posOffset>
                </wp:positionH>
                <wp:positionV relativeFrom="paragraph">
                  <wp:posOffset>39518</wp:posOffset>
                </wp:positionV>
                <wp:extent cx="2658140" cy="363430"/>
                <wp:effectExtent l="0" t="0" r="27940" b="17780"/>
                <wp:wrapNone/>
                <wp:docPr id="192" name="Forma Livre: Forma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140" cy="36343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474137E" id="Forma Livre: Forma 192" o:spid="_x0000_s1026" style="position:absolute;margin-left:51.4pt;margin-top:3.1pt;width:209.3pt;height:28.6pt;z-index:251555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472;2050565,1923;2658140,363430" o:connectangles="0,0,0"/>
              </v:shape>
            </w:pict>
          </mc:Fallback>
        </mc:AlternateContent>
      </w:r>
      <w:r w:rsidR="007F6E82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52768" behindDoc="0" locked="0" layoutInCell="1" allowOverlap="1" wp14:anchorId="113D539B" wp14:editId="78BD2CE8">
                <wp:simplePos x="0" y="0"/>
                <wp:positionH relativeFrom="column">
                  <wp:posOffset>631707</wp:posOffset>
                </wp:positionH>
                <wp:positionV relativeFrom="paragraph">
                  <wp:posOffset>28885</wp:posOffset>
                </wp:positionV>
                <wp:extent cx="2307265" cy="363430"/>
                <wp:effectExtent l="0" t="0" r="17145" b="17780"/>
                <wp:wrapNone/>
                <wp:docPr id="191" name="Forma Livre: Forma 1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07265" cy="36343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2CA765C" id="Forma Livre: Forma 191" o:spid="_x0000_s1026" style="position:absolute;margin-left:49.75pt;margin-top:2.25pt;width:181.65pt;height:28.6pt;z-index:2515527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472;1779890,1923;2307265,363430" o:connectangles="0,0,0"/>
              </v:shape>
            </w:pict>
          </mc:Fallback>
        </mc:AlternateContent>
      </w:r>
    </w:p>
    <w:tbl>
      <w:tblPr>
        <w:tblStyle w:val="Tabelacomgrade"/>
        <w:tblW w:w="0" w:type="auto"/>
        <w:tblLayout w:type="fixed"/>
        <w:tblLook w:val="04A0" w:firstRow="1" w:lastRow="0" w:firstColumn="1" w:lastColumn="0" w:noHBand="0" w:noVBand="1"/>
      </w:tblPr>
      <w:tblGrid>
        <w:gridCol w:w="817"/>
        <w:gridCol w:w="567"/>
        <w:gridCol w:w="709"/>
        <w:gridCol w:w="567"/>
        <w:gridCol w:w="567"/>
        <w:gridCol w:w="567"/>
        <w:gridCol w:w="425"/>
        <w:gridCol w:w="709"/>
        <w:gridCol w:w="709"/>
        <w:gridCol w:w="850"/>
        <w:gridCol w:w="567"/>
        <w:gridCol w:w="709"/>
        <w:gridCol w:w="976"/>
        <w:gridCol w:w="548"/>
      </w:tblGrid>
      <w:tr w:rsidR="00E9107A" w:rsidTr="002175BC">
        <w:tc>
          <w:tcPr>
            <w:tcW w:w="817" w:type="dxa"/>
            <w:tcBorders>
              <w:bottom w:val="single" w:sz="4" w:space="0" w:color="auto"/>
            </w:tcBorders>
            <w:shd w:val="clear" w:color="auto" w:fill="FF0000"/>
          </w:tcPr>
          <w:p w:rsidR="007F6E82" w:rsidRPr="007F6E82" w:rsidRDefault="007F6E82" w:rsidP="00E81018">
            <w:pPr>
              <w:spacing w:line="259" w:lineRule="auto"/>
              <w:jc w:val="left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NumBanco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shd w:val="clear" w:color="auto" w:fill="FF0000"/>
          </w:tcPr>
          <w:p w:rsidR="007F6E82" w:rsidRDefault="007F6E82" w:rsidP="00E81018">
            <w:pPr>
              <w:spacing w:line="259" w:lineRule="auto"/>
              <w:jc w:val="left"/>
            </w:pPr>
            <w:r w:rsidRPr="007F6E82">
              <w:rPr>
                <w:color w:val="FFFFFF" w:themeColor="background1"/>
              </w:rPr>
              <w:t>Agnc</w:t>
            </w:r>
          </w:p>
        </w:tc>
        <w:tc>
          <w:tcPr>
            <w:tcW w:w="709" w:type="dxa"/>
          </w:tcPr>
          <w:p w:rsidR="007F6E82" w:rsidRDefault="007F6E82" w:rsidP="00E81018">
            <w:pPr>
              <w:spacing w:line="259" w:lineRule="auto"/>
              <w:jc w:val="left"/>
            </w:pPr>
            <w:r>
              <w:t>CtaBanc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:rsidR="007F6E82" w:rsidRDefault="007F6E82" w:rsidP="00E81018">
            <w:pPr>
              <w:spacing w:line="259" w:lineRule="auto"/>
              <w:jc w:val="left"/>
            </w:pPr>
            <w:r>
              <w:t>Gerente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:rsidR="007F6E82" w:rsidRDefault="007F6E82" w:rsidP="00E81018">
            <w:pPr>
              <w:spacing w:line="259" w:lineRule="auto"/>
              <w:jc w:val="left"/>
            </w:pPr>
            <w:r>
              <w:t>End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:rsidR="007F6E82" w:rsidRDefault="007F6E82" w:rsidP="00E81018">
            <w:pPr>
              <w:spacing w:line="259" w:lineRule="auto"/>
              <w:jc w:val="left"/>
            </w:pPr>
            <w:r>
              <w:t>Bairro</w:t>
            </w:r>
          </w:p>
        </w:tc>
        <w:tc>
          <w:tcPr>
            <w:tcW w:w="425" w:type="dxa"/>
            <w:tcBorders>
              <w:bottom w:val="single" w:sz="4" w:space="0" w:color="auto"/>
            </w:tcBorders>
          </w:tcPr>
          <w:p w:rsidR="007F6E82" w:rsidRDefault="007F6E82" w:rsidP="00E81018">
            <w:pPr>
              <w:spacing w:line="259" w:lineRule="auto"/>
              <w:jc w:val="left"/>
            </w:pPr>
            <w:r>
              <w:t>Est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7F6E82" w:rsidRDefault="007F6E82" w:rsidP="00E81018">
            <w:pPr>
              <w:spacing w:line="259" w:lineRule="auto"/>
              <w:jc w:val="left"/>
            </w:pPr>
            <w:r>
              <w:t>Cid</w:t>
            </w:r>
          </w:p>
        </w:tc>
        <w:tc>
          <w:tcPr>
            <w:tcW w:w="709" w:type="dxa"/>
          </w:tcPr>
          <w:p w:rsidR="007F6E82" w:rsidRDefault="007F6E82" w:rsidP="00E81018">
            <w:pPr>
              <w:spacing w:line="259" w:lineRule="auto"/>
              <w:jc w:val="left"/>
            </w:pPr>
            <w:r>
              <w:t>Dt Inic</w:t>
            </w:r>
          </w:p>
        </w:tc>
        <w:tc>
          <w:tcPr>
            <w:tcW w:w="850" w:type="dxa"/>
          </w:tcPr>
          <w:p w:rsidR="007F6E82" w:rsidRDefault="007F6E82" w:rsidP="00E81018">
            <w:pPr>
              <w:spacing w:line="259" w:lineRule="auto"/>
              <w:jc w:val="left"/>
            </w:pPr>
            <w:r>
              <w:t>Saldo Inic</w:t>
            </w:r>
          </w:p>
        </w:tc>
        <w:tc>
          <w:tcPr>
            <w:tcW w:w="567" w:type="dxa"/>
          </w:tcPr>
          <w:p w:rsidR="007F6E82" w:rsidRDefault="007F6E82" w:rsidP="00E81018">
            <w:pPr>
              <w:spacing w:line="259" w:lineRule="auto"/>
              <w:jc w:val="left"/>
            </w:pPr>
            <w:r>
              <w:t>Saldo</w:t>
            </w:r>
          </w:p>
        </w:tc>
        <w:tc>
          <w:tcPr>
            <w:tcW w:w="709" w:type="dxa"/>
          </w:tcPr>
          <w:p w:rsidR="007F6E82" w:rsidRDefault="007F6E82" w:rsidP="00E81018">
            <w:pPr>
              <w:spacing w:line="259" w:lineRule="auto"/>
              <w:jc w:val="left"/>
            </w:pPr>
            <w:r>
              <w:t>Espec</w:t>
            </w:r>
          </w:p>
        </w:tc>
        <w:tc>
          <w:tcPr>
            <w:tcW w:w="976" w:type="dxa"/>
          </w:tcPr>
          <w:p w:rsidR="007F6E82" w:rsidRDefault="007F6E82" w:rsidP="00E81018">
            <w:pPr>
              <w:spacing w:line="259" w:lineRule="auto"/>
              <w:jc w:val="left"/>
            </w:pPr>
            <w:r>
              <w:t>Senha acesso extr</w:t>
            </w:r>
          </w:p>
        </w:tc>
        <w:tc>
          <w:tcPr>
            <w:tcW w:w="548" w:type="dxa"/>
          </w:tcPr>
          <w:p w:rsidR="007F6E82" w:rsidRDefault="007F6E82" w:rsidP="00E81018">
            <w:pPr>
              <w:spacing w:line="259" w:lineRule="auto"/>
              <w:jc w:val="left"/>
            </w:pPr>
            <w:r>
              <w:t>Tipo</w:t>
            </w:r>
          </w:p>
        </w:tc>
      </w:tr>
      <w:tr w:rsidR="00E9107A" w:rsidTr="002175BC">
        <w:tc>
          <w:tcPr>
            <w:tcW w:w="81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6E82" w:rsidRDefault="007F6E82" w:rsidP="00E81018">
            <w:pPr>
              <w:spacing w:line="259" w:lineRule="auto"/>
              <w:jc w:val="left"/>
            </w:pP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7F6E82" w:rsidRDefault="007F6E82" w:rsidP="00E81018">
            <w:pPr>
              <w:spacing w:line="259" w:lineRule="auto"/>
              <w:jc w:val="left"/>
            </w:pP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:rsidR="007F6E82" w:rsidRDefault="007F6E82" w:rsidP="00E81018">
            <w:pPr>
              <w:spacing w:line="259" w:lineRule="auto"/>
              <w:jc w:val="left"/>
            </w:pPr>
          </w:p>
        </w:tc>
        <w:tc>
          <w:tcPr>
            <w:tcW w:w="567" w:type="dxa"/>
            <w:tcBorders>
              <w:left w:val="single" w:sz="4" w:space="0" w:color="auto"/>
              <w:bottom w:val="nil"/>
              <w:right w:val="nil"/>
            </w:tcBorders>
          </w:tcPr>
          <w:p w:rsidR="007F6E82" w:rsidRDefault="007F6E82" w:rsidP="00E81018">
            <w:pPr>
              <w:spacing w:line="259" w:lineRule="auto"/>
              <w:jc w:val="left"/>
            </w:pPr>
          </w:p>
        </w:tc>
        <w:tc>
          <w:tcPr>
            <w:tcW w:w="567" w:type="dxa"/>
            <w:tcBorders>
              <w:left w:val="nil"/>
              <w:bottom w:val="nil"/>
              <w:right w:val="nil"/>
            </w:tcBorders>
          </w:tcPr>
          <w:p w:rsidR="007F6E82" w:rsidRDefault="007F6E82" w:rsidP="00E81018">
            <w:pPr>
              <w:spacing w:line="259" w:lineRule="auto"/>
              <w:jc w:val="left"/>
            </w:pPr>
          </w:p>
        </w:tc>
        <w:tc>
          <w:tcPr>
            <w:tcW w:w="567" w:type="dxa"/>
            <w:tcBorders>
              <w:left w:val="nil"/>
              <w:bottom w:val="nil"/>
              <w:right w:val="nil"/>
            </w:tcBorders>
          </w:tcPr>
          <w:p w:rsidR="007F6E82" w:rsidRDefault="007F6E82" w:rsidP="00E81018">
            <w:pPr>
              <w:spacing w:line="259" w:lineRule="auto"/>
              <w:jc w:val="left"/>
            </w:pPr>
          </w:p>
        </w:tc>
        <w:tc>
          <w:tcPr>
            <w:tcW w:w="425" w:type="dxa"/>
            <w:tcBorders>
              <w:left w:val="nil"/>
              <w:bottom w:val="nil"/>
              <w:right w:val="nil"/>
            </w:tcBorders>
          </w:tcPr>
          <w:p w:rsidR="007F6E82" w:rsidRDefault="007F6E82" w:rsidP="00E81018">
            <w:pPr>
              <w:spacing w:line="259" w:lineRule="auto"/>
              <w:jc w:val="left"/>
            </w:pPr>
          </w:p>
        </w:tc>
        <w:tc>
          <w:tcPr>
            <w:tcW w:w="709" w:type="dxa"/>
            <w:tcBorders>
              <w:left w:val="nil"/>
              <w:bottom w:val="nil"/>
            </w:tcBorders>
          </w:tcPr>
          <w:p w:rsidR="007F6E82" w:rsidRDefault="007F6E82" w:rsidP="00E81018">
            <w:pPr>
              <w:spacing w:line="259" w:lineRule="auto"/>
              <w:jc w:val="left"/>
            </w:pPr>
          </w:p>
        </w:tc>
        <w:tc>
          <w:tcPr>
            <w:tcW w:w="709" w:type="dxa"/>
          </w:tcPr>
          <w:p w:rsidR="007F6E82" w:rsidRDefault="007F6E82" w:rsidP="00E81018">
            <w:pPr>
              <w:spacing w:line="259" w:lineRule="auto"/>
              <w:jc w:val="left"/>
            </w:pPr>
          </w:p>
        </w:tc>
        <w:tc>
          <w:tcPr>
            <w:tcW w:w="850" w:type="dxa"/>
          </w:tcPr>
          <w:p w:rsidR="007F6E82" w:rsidRDefault="007F6E82" w:rsidP="00E81018">
            <w:pPr>
              <w:spacing w:line="259" w:lineRule="auto"/>
              <w:jc w:val="left"/>
            </w:pPr>
          </w:p>
        </w:tc>
        <w:tc>
          <w:tcPr>
            <w:tcW w:w="567" w:type="dxa"/>
          </w:tcPr>
          <w:p w:rsidR="007F6E82" w:rsidRDefault="007F6E82" w:rsidP="00E81018">
            <w:pPr>
              <w:spacing w:line="259" w:lineRule="auto"/>
              <w:jc w:val="left"/>
            </w:pPr>
          </w:p>
        </w:tc>
        <w:tc>
          <w:tcPr>
            <w:tcW w:w="709" w:type="dxa"/>
          </w:tcPr>
          <w:p w:rsidR="007F6E82" w:rsidRDefault="007F6E82" w:rsidP="00E81018">
            <w:pPr>
              <w:spacing w:line="259" w:lineRule="auto"/>
              <w:jc w:val="left"/>
            </w:pPr>
          </w:p>
        </w:tc>
        <w:tc>
          <w:tcPr>
            <w:tcW w:w="976" w:type="dxa"/>
          </w:tcPr>
          <w:p w:rsidR="007F6E82" w:rsidRDefault="007F6E82" w:rsidP="00E81018">
            <w:pPr>
              <w:spacing w:line="259" w:lineRule="auto"/>
              <w:jc w:val="left"/>
            </w:pPr>
          </w:p>
        </w:tc>
        <w:tc>
          <w:tcPr>
            <w:tcW w:w="548" w:type="dxa"/>
          </w:tcPr>
          <w:p w:rsidR="007F6E82" w:rsidRDefault="007F6E82" w:rsidP="00E81018">
            <w:pPr>
              <w:spacing w:line="259" w:lineRule="auto"/>
              <w:jc w:val="left"/>
            </w:pPr>
          </w:p>
        </w:tc>
      </w:tr>
    </w:tbl>
    <w:p w:rsidR="00720601" w:rsidRDefault="00720601">
      <w:pPr>
        <w:spacing w:line="259" w:lineRule="auto"/>
        <w:jc w:val="left"/>
      </w:pPr>
    </w:p>
    <w:p w:rsidR="00E9107A" w:rsidRDefault="00C051BD">
      <w:pPr>
        <w:spacing w:line="259" w:lineRule="auto"/>
        <w:jc w:val="left"/>
      </w:pPr>
      <w:r>
        <w:t>Fase 2</w:t>
      </w:r>
    </w:p>
    <w:p w:rsidR="00E9107A" w:rsidRDefault="00876963">
      <w:pPr>
        <w:spacing w:line="259" w:lineRule="auto"/>
        <w:jc w:val="left"/>
      </w:pPr>
      <w:r>
        <w:rPr>
          <w:b/>
        </w:rPr>
        <w:t>Banco</w:t>
      </w:r>
      <w:r>
        <w:t xml:space="preserve"> – ok</w:t>
      </w:r>
    </w:p>
    <w:p w:rsidR="00C051BD" w:rsidRPr="00876963" w:rsidRDefault="00C051BD">
      <w:pPr>
        <w:spacing w:line="259" w:lineRule="auto"/>
        <w:jc w:val="left"/>
      </w:pPr>
    </w:p>
    <w:p w:rsidR="00876963" w:rsidRDefault="002175BC" w:rsidP="00876963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744DE1F9" wp14:editId="6AE31320">
                <wp:simplePos x="0" y="0"/>
                <wp:positionH relativeFrom="column">
                  <wp:posOffset>1148714</wp:posOffset>
                </wp:positionH>
                <wp:positionV relativeFrom="paragraph">
                  <wp:posOffset>64770</wp:posOffset>
                </wp:positionV>
                <wp:extent cx="2604135" cy="363220"/>
                <wp:effectExtent l="0" t="0" r="24765" b="17780"/>
                <wp:wrapNone/>
                <wp:docPr id="201" name="Forma Livre: Forma 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04135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E28B842" id="Forma Livre: Forma 201" o:spid="_x0000_s1026" style="position:absolute;margin-left:90.45pt;margin-top:5.1pt;width:205.05pt;height:28.6pt;z-index:2517125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2008904,1922;2604135,36322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5A290875" wp14:editId="733660D2">
                <wp:simplePos x="0" y="0"/>
                <wp:positionH relativeFrom="column">
                  <wp:posOffset>1148715</wp:posOffset>
                </wp:positionH>
                <wp:positionV relativeFrom="paragraph">
                  <wp:posOffset>64770</wp:posOffset>
                </wp:positionV>
                <wp:extent cx="2162810" cy="363220"/>
                <wp:effectExtent l="0" t="0" r="27940" b="17780"/>
                <wp:wrapNone/>
                <wp:docPr id="199" name="Forma Livre: Forma 1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62810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1BAB1FC" id="Forma Livre: Forma 199" o:spid="_x0000_s1026" style="position:absolute;margin-left:90.45pt;margin-top:5.1pt;width:170.3pt;height:28.6pt;z-index:2517094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1668453,1922;2162810,36322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5F39948A" wp14:editId="3F0466F2">
                <wp:simplePos x="0" y="0"/>
                <wp:positionH relativeFrom="column">
                  <wp:posOffset>1139190</wp:posOffset>
                </wp:positionH>
                <wp:positionV relativeFrom="paragraph">
                  <wp:posOffset>64770</wp:posOffset>
                </wp:positionV>
                <wp:extent cx="1647825" cy="363220"/>
                <wp:effectExtent l="0" t="0" r="28575" b="17780"/>
                <wp:wrapNone/>
                <wp:docPr id="190" name="Forma Livre: Forma 1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47825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95CE02F" id="Forma Livre: Forma 190" o:spid="_x0000_s1026" style="position:absolute;margin-left:89.7pt;margin-top:5.1pt;width:129.75pt;height:28.6pt;z-index:2516930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1271179,1922;1647825,36322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22B0DF9E" wp14:editId="767F6BE3">
                <wp:simplePos x="0" y="0"/>
                <wp:positionH relativeFrom="column">
                  <wp:posOffset>1148715</wp:posOffset>
                </wp:positionH>
                <wp:positionV relativeFrom="paragraph">
                  <wp:posOffset>64770</wp:posOffset>
                </wp:positionV>
                <wp:extent cx="1085850" cy="363220"/>
                <wp:effectExtent l="0" t="0" r="19050" b="17780"/>
                <wp:wrapNone/>
                <wp:docPr id="181" name="Forma Livre: Forma 1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5850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EF439F1" id="Forma Livre: Forma 181" o:spid="_x0000_s1026" style="position:absolute;margin-left:90.45pt;margin-top:5.1pt;width:85.5pt;height:28.6pt;z-index:2516869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837656,1922;1085850,36322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63659EA" wp14:editId="5E243F78">
                <wp:simplePos x="0" y="0"/>
                <wp:positionH relativeFrom="column">
                  <wp:posOffset>1135380</wp:posOffset>
                </wp:positionH>
                <wp:positionV relativeFrom="paragraph">
                  <wp:posOffset>64770</wp:posOffset>
                </wp:positionV>
                <wp:extent cx="372140" cy="363220"/>
                <wp:effectExtent l="0" t="0" r="27940" b="17780"/>
                <wp:wrapNone/>
                <wp:docPr id="175" name="Forma Livre: Forma 1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140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F61C57C" id="Forma Livre: Forma 175" o:spid="_x0000_s1026" style="position:absolute;margin-left:89.4pt;margin-top:5.1pt;width:29.3pt;height:28.6pt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287079,1922;372140,363220" o:connectangles="0,0,0"/>
              </v:shape>
            </w:pict>
          </mc:Fallback>
        </mc:AlternateContent>
      </w:r>
      <w:r w:rsidR="00876963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12160" behindDoc="0" locked="0" layoutInCell="1" allowOverlap="1" wp14:anchorId="16383454" wp14:editId="053C4AFE">
                <wp:simplePos x="0" y="0"/>
                <wp:positionH relativeFrom="column">
                  <wp:posOffset>-69850</wp:posOffset>
                </wp:positionH>
                <wp:positionV relativeFrom="paragraph">
                  <wp:posOffset>258386</wp:posOffset>
                </wp:positionV>
                <wp:extent cx="1360967" cy="45719"/>
                <wp:effectExtent l="19050" t="19050" r="10795" b="12065"/>
                <wp:wrapNone/>
                <wp:docPr id="206" name="Retângulo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0967" cy="45719"/>
                        </a:xfrm>
                        <a:prstGeom prst="rect">
                          <a:avLst/>
                        </a:prstGeom>
                        <a:noFill/>
                        <a:ln w="28575" cap="flat" cmpd="sng" algn="ctr">
                          <a:solidFill>
                            <a:schemeClr val="dk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91125DF" id="Retângulo 206" o:spid="_x0000_s1026" style="position:absolute;margin-left:-5.5pt;margin-top:20.35pt;width:107.15pt;height:3.6pt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" filled="f" strokecolor="black [3200]" strokeweight="2.25pt">
                <v:stroke joinstyle="round"/>
              </v:rect>
            </w:pict>
          </mc:Fallback>
        </mc:AlternateContent>
      </w:r>
      <w:r w:rsidR="00876963">
        <w:rPr>
          <w:b/>
        </w:rPr>
        <w:t>Agência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404"/>
        <w:gridCol w:w="764"/>
        <w:gridCol w:w="1084"/>
        <w:gridCol w:w="709"/>
        <w:gridCol w:w="857"/>
        <w:gridCol w:w="709"/>
        <w:gridCol w:w="709"/>
      </w:tblGrid>
      <w:tr w:rsidR="002175BC" w:rsidTr="00AD2129">
        <w:tc>
          <w:tcPr>
            <w:tcW w:w="0" w:type="auto"/>
            <w:tcBorders>
              <w:bottom w:val="single" w:sz="4" w:space="0" w:color="auto"/>
            </w:tcBorders>
            <w:shd w:val="clear" w:color="auto" w:fill="FF0000"/>
          </w:tcPr>
          <w:p w:rsidR="002175BC" w:rsidRPr="007F6E82" w:rsidRDefault="002175BC" w:rsidP="002175BC">
            <w:pPr>
              <w:spacing w:line="259" w:lineRule="auto"/>
              <w:jc w:val="left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NumBanco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FF0000"/>
          </w:tcPr>
          <w:p w:rsidR="002175BC" w:rsidRDefault="002175BC" w:rsidP="002175BC">
            <w:pPr>
              <w:spacing w:line="259" w:lineRule="auto"/>
              <w:jc w:val="left"/>
            </w:pPr>
            <w:r w:rsidRPr="007F6E82">
              <w:rPr>
                <w:color w:val="FFFFFF" w:themeColor="background1"/>
              </w:rPr>
              <w:t>Agnc</w:t>
            </w:r>
          </w:p>
        </w:tc>
        <w:tc>
          <w:tcPr>
            <w:tcW w:w="709" w:type="dxa"/>
          </w:tcPr>
          <w:p w:rsidR="002175BC" w:rsidRDefault="002175BC" w:rsidP="002175BC">
            <w:pPr>
              <w:spacing w:line="259" w:lineRule="auto"/>
              <w:jc w:val="left"/>
            </w:pPr>
            <w:r>
              <w:t>Gerente</w:t>
            </w:r>
          </w:p>
        </w:tc>
        <w:tc>
          <w:tcPr>
            <w:tcW w:w="709" w:type="dxa"/>
          </w:tcPr>
          <w:p w:rsidR="002175BC" w:rsidRDefault="002175BC" w:rsidP="002175BC">
            <w:pPr>
              <w:spacing w:line="259" w:lineRule="auto"/>
              <w:jc w:val="left"/>
            </w:pPr>
            <w:r>
              <w:t>End</w:t>
            </w:r>
          </w:p>
        </w:tc>
        <w:tc>
          <w:tcPr>
            <w:tcW w:w="709" w:type="dxa"/>
          </w:tcPr>
          <w:p w:rsidR="002175BC" w:rsidRDefault="002175BC" w:rsidP="002175BC">
            <w:pPr>
              <w:spacing w:line="259" w:lineRule="auto"/>
              <w:jc w:val="left"/>
            </w:pPr>
            <w:r>
              <w:t>Bairro</w:t>
            </w:r>
          </w:p>
        </w:tc>
        <w:tc>
          <w:tcPr>
            <w:tcW w:w="709" w:type="dxa"/>
          </w:tcPr>
          <w:p w:rsidR="002175BC" w:rsidRDefault="002175BC" w:rsidP="002175BC">
            <w:pPr>
              <w:spacing w:line="259" w:lineRule="auto"/>
              <w:jc w:val="left"/>
            </w:pPr>
            <w:r>
              <w:t>Est</w:t>
            </w:r>
          </w:p>
        </w:tc>
        <w:tc>
          <w:tcPr>
            <w:tcW w:w="709" w:type="dxa"/>
          </w:tcPr>
          <w:p w:rsidR="002175BC" w:rsidRDefault="002175BC" w:rsidP="002175BC">
            <w:pPr>
              <w:spacing w:line="259" w:lineRule="auto"/>
              <w:jc w:val="left"/>
            </w:pPr>
            <w:r>
              <w:t>Cid</w:t>
            </w:r>
          </w:p>
        </w:tc>
      </w:tr>
    </w:tbl>
    <w:p w:rsidR="00876963" w:rsidRDefault="00876963">
      <w:pPr>
        <w:spacing w:line="259" w:lineRule="auto"/>
        <w:jc w:val="left"/>
      </w:pPr>
    </w:p>
    <w:p w:rsidR="00876963" w:rsidRDefault="00876963" w:rsidP="00876963">
      <w:pPr>
        <w:spacing w:line="259" w:lineRule="auto"/>
        <w:jc w:val="left"/>
        <w:rPr>
          <w:b/>
        </w:rPr>
      </w:pPr>
      <w:r>
        <w:rPr>
          <w:b/>
        </w:rPr>
        <w:t>Conta Bancária</w:t>
      </w:r>
    </w:p>
    <w:p w:rsidR="00876963" w:rsidRPr="00203575" w:rsidRDefault="002175BC" w:rsidP="00876963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88608" behindDoc="0" locked="0" layoutInCell="1" allowOverlap="1" wp14:anchorId="16383454" wp14:editId="053C4AFE">
                <wp:simplePos x="0" y="0"/>
                <wp:positionH relativeFrom="column">
                  <wp:posOffset>-70486</wp:posOffset>
                </wp:positionH>
                <wp:positionV relativeFrom="paragraph">
                  <wp:posOffset>238125</wp:posOffset>
                </wp:positionV>
                <wp:extent cx="1863725" cy="45719"/>
                <wp:effectExtent l="19050" t="19050" r="22225" b="12065"/>
                <wp:wrapNone/>
                <wp:docPr id="219" name="Retângulo 2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63725" cy="45719"/>
                        </a:xfrm>
                        <a:prstGeom prst="rect">
                          <a:avLst/>
                        </a:prstGeom>
                        <a:noFill/>
                        <a:ln w="28575" cap="flat" cmpd="sng" algn="ctr">
                          <a:solidFill>
                            <a:schemeClr val="dk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AF6E59" id="Retângulo 219" o:spid="_x0000_s1026" style="position:absolute;margin-left:-5.55pt;margin-top:18.75pt;width:146.75pt;height:3.6pt;z-index:25158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" filled="f" strokecolor="black [3200]" strokeweight="2.25pt">
                <v:stroke joinstyle="round"/>
              </v:rect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398F2A5E" wp14:editId="44592C11">
                <wp:simplePos x="0" y="0"/>
                <wp:positionH relativeFrom="column">
                  <wp:posOffset>1043940</wp:posOffset>
                </wp:positionH>
                <wp:positionV relativeFrom="paragraph">
                  <wp:posOffset>28575</wp:posOffset>
                </wp:positionV>
                <wp:extent cx="4591050" cy="363220"/>
                <wp:effectExtent l="0" t="0" r="19050" b="17780"/>
                <wp:wrapNone/>
                <wp:docPr id="215" name="Forma Livre: Forma 2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91050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41D0A17" id="Forma Livre: Forma 215" o:spid="_x0000_s1026" style="position:absolute;margin-left:82.2pt;margin-top:2.25pt;width:361.5pt;height:28.6pt;z-index:2517749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3541667,1922;4591050,36322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1EFBD68B" wp14:editId="3E62435A">
                <wp:simplePos x="0" y="0"/>
                <wp:positionH relativeFrom="column">
                  <wp:posOffset>1043940</wp:posOffset>
                </wp:positionH>
                <wp:positionV relativeFrom="paragraph">
                  <wp:posOffset>28575</wp:posOffset>
                </wp:positionV>
                <wp:extent cx="3617595" cy="363220"/>
                <wp:effectExtent l="0" t="0" r="20955" b="17780"/>
                <wp:wrapNone/>
                <wp:docPr id="214" name="Forma Livre: Forma 2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17595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63D4324" id="Forma Livre: Forma 214" o:spid="_x0000_s1026" style="position:absolute;margin-left:82.2pt;margin-top:2.25pt;width:284.85pt;height:28.6pt;z-index:2517729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2790716,1922;3617595,36322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7B891E11" wp14:editId="5653797F">
                <wp:simplePos x="0" y="0"/>
                <wp:positionH relativeFrom="column">
                  <wp:posOffset>1043939</wp:posOffset>
                </wp:positionH>
                <wp:positionV relativeFrom="paragraph">
                  <wp:posOffset>28575</wp:posOffset>
                </wp:positionV>
                <wp:extent cx="2790825" cy="363220"/>
                <wp:effectExtent l="0" t="0" r="28575" b="17780"/>
                <wp:wrapNone/>
                <wp:docPr id="213" name="Forma Livre: Forma 2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90825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F33993F" id="Forma Livre: Forma 213" o:spid="_x0000_s1026" style="position:absolute;margin-left:82.2pt;margin-top:2.25pt;width:219.75pt;height:28.6pt;z-index:2517637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2152922,1922;2790825,36322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325DDD98" wp14:editId="560AD5AD">
                <wp:simplePos x="0" y="0"/>
                <wp:positionH relativeFrom="column">
                  <wp:posOffset>1043941</wp:posOffset>
                </wp:positionH>
                <wp:positionV relativeFrom="paragraph">
                  <wp:posOffset>28575</wp:posOffset>
                </wp:positionV>
                <wp:extent cx="2343150" cy="363220"/>
                <wp:effectExtent l="0" t="0" r="19050" b="17780"/>
                <wp:wrapNone/>
                <wp:docPr id="212" name="Forma Livre: Forma 2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43150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A78CEAF" id="Forma Livre: Forma 212" o:spid="_x0000_s1026" style="position:absolute;margin-left:82.2pt;margin-top:2.25pt;width:184.5pt;height:28.6pt;z-index:2517534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1807573,1922;2343150,36322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530CBB38" wp14:editId="2A772458">
                <wp:simplePos x="0" y="0"/>
                <wp:positionH relativeFrom="column">
                  <wp:posOffset>1043940</wp:posOffset>
                </wp:positionH>
                <wp:positionV relativeFrom="paragraph">
                  <wp:posOffset>28575</wp:posOffset>
                </wp:positionV>
                <wp:extent cx="1695450" cy="363220"/>
                <wp:effectExtent l="0" t="0" r="19050" b="17780"/>
                <wp:wrapNone/>
                <wp:docPr id="211" name="Forma Livre: Forma 2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95450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17234BC" id="Forma Livre: Forma 211" o:spid="_x0000_s1026" style="position:absolute;margin-left:82.2pt;margin-top:2.25pt;width:133.5pt;height:28.6pt;z-index:2517442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1307918,1922;1695450,36322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3E10784A" wp14:editId="18E384C1">
                <wp:simplePos x="0" y="0"/>
                <wp:positionH relativeFrom="column">
                  <wp:posOffset>1043939</wp:posOffset>
                </wp:positionH>
                <wp:positionV relativeFrom="paragraph">
                  <wp:posOffset>28575</wp:posOffset>
                </wp:positionV>
                <wp:extent cx="981075" cy="363220"/>
                <wp:effectExtent l="0" t="0" r="28575" b="17780"/>
                <wp:wrapNone/>
                <wp:docPr id="203" name="Forma Livre: Forma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1075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63C1BDE" id="Forma Livre: Forma 203" o:spid="_x0000_s1026" style="position:absolute;margin-left:82.2pt;margin-top:2.25pt;width:77.25pt;height:28.6pt;z-index:2517319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756829,1922;981075,36322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5AB879D3" wp14:editId="72268850">
                <wp:simplePos x="0" y="0"/>
                <wp:positionH relativeFrom="column">
                  <wp:posOffset>1042035</wp:posOffset>
                </wp:positionH>
                <wp:positionV relativeFrom="paragraph">
                  <wp:posOffset>28575</wp:posOffset>
                </wp:positionV>
                <wp:extent cx="372140" cy="363220"/>
                <wp:effectExtent l="0" t="0" r="27940" b="17780"/>
                <wp:wrapNone/>
                <wp:docPr id="202" name="Forma Livre: Forma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140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8CDFE13" id="Forma Livre: Forma 202" o:spid="_x0000_s1026" style="position:absolute;margin-left:82.05pt;margin-top:2.25pt;width:29.3pt;height:28.6pt;z-index:2517278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287079,1922;372140,363220" o:connectangles="0,0,0"/>
              </v:shape>
            </w:pict>
          </mc:Fallback>
        </mc:AlternateConten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070"/>
        <w:gridCol w:w="764"/>
        <w:gridCol w:w="1137"/>
        <w:gridCol w:w="1084"/>
        <w:gridCol w:w="658"/>
        <w:gridCol w:w="928"/>
        <w:gridCol w:w="830"/>
        <w:gridCol w:w="884"/>
        <w:gridCol w:w="1249"/>
        <w:gridCol w:w="683"/>
      </w:tblGrid>
      <w:tr w:rsidR="006D3066" w:rsidTr="006D3066">
        <w:tc>
          <w:tcPr>
            <w:tcW w:w="0" w:type="auto"/>
            <w:tcBorders>
              <w:bottom w:val="single" w:sz="4" w:space="0" w:color="auto"/>
            </w:tcBorders>
            <w:shd w:val="clear" w:color="auto" w:fill="FF0000"/>
          </w:tcPr>
          <w:p w:rsidR="006D3066" w:rsidRDefault="006D3066" w:rsidP="00BE6BEC">
            <w:pPr>
              <w:spacing w:line="259" w:lineRule="auto"/>
              <w:jc w:val="left"/>
            </w:pPr>
            <w:r w:rsidRPr="006D3066">
              <w:rPr>
                <w:color w:val="FFFFFF" w:themeColor="background1"/>
              </w:rPr>
              <w:t>NBanco</w:t>
            </w:r>
          </w:p>
        </w:tc>
        <w:tc>
          <w:tcPr>
            <w:tcW w:w="0" w:type="auto"/>
            <w:shd w:val="clear" w:color="auto" w:fill="FF0000"/>
          </w:tcPr>
          <w:p w:rsidR="006D3066" w:rsidRPr="00BA0090" w:rsidRDefault="006D3066" w:rsidP="00BE6BEC">
            <w:pPr>
              <w:spacing w:line="259" w:lineRule="auto"/>
              <w:jc w:val="left"/>
              <w:rPr>
                <w:color w:val="FFFFFF" w:themeColor="background1"/>
              </w:rPr>
            </w:pPr>
            <w:r w:rsidRPr="007F6E82">
              <w:rPr>
                <w:color w:val="FFFFFF" w:themeColor="background1"/>
              </w:rPr>
              <w:t>Agnc</w:t>
            </w:r>
          </w:p>
        </w:tc>
        <w:tc>
          <w:tcPr>
            <w:tcW w:w="0" w:type="auto"/>
            <w:shd w:val="clear" w:color="auto" w:fill="FF0000"/>
          </w:tcPr>
          <w:p w:rsidR="006D3066" w:rsidRPr="00BA0090" w:rsidRDefault="006D3066" w:rsidP="00BE6BEC">
            <w:pPr>
              <w:spacing w:line="259" w:lineRule="auto"/>
              <w:jc w:val="left"/>
              <w:rPr>
                <w:color w:val="FFFFFF" w:themeColor="background1"/>
              </w:rPr>
            </w:pPr>
            <w:r w:rsidRPr="00BA0090">
              <w:rPr>
                <w:color w:val="FFFFFF" w:themeColor="background1"/>
              </w:rPr>
              <w:t>CtaBanc</w:t>
            </w:r>
          </w:p>
        </w:tc>
        <w:tc>
          <w:tcPr>
            <w:tcW w:w="0" w:type="auto"/>
          </w:tcPr>
          <w:p w:rsidR="006D3066" w:rsidRDefault="006D3066" w:rsidP="00BE6BEC">
            <w:pPr>
              <w:spacing w:line="259" w:lineRule="auto"/>
              <w:jc w:val="left"/>
            </w:pPr>
            <w:r>
              <w:t>Gerente</w:t>
            </w:r>
          </w:p>
        </w:tc>
        <w:tc>
          <w:tcPr>
            <w:tcW w:w="0" w:type="auto"/>
          </w:tcPr>
          <w:p w:rsidR="006D3066" w:rsidRDefault="006D3066" w:rsidP="00BE6BEC">
            <w:pPr>
              <w:spacing w:line="259" w:lineRule="auto"/>
              <w:jc w:val="left"/>
            </w:pPr>
            <w:r>
              <w:t>Dt Inic</w:t>
            </w:r>
          </w:p>
        </w:tc>
        <w:tc>
          <w:tcPr>
            <w:tcW w:w="0" w:type="auto"/>
          </w:tcPr>
          <w:p w:rsidR="006D3066" w:rsidRDefault="006D3066" w:rsidP="00BE6BEC">
            <w:pPr>
              <w:spacing w:line="259" w:lineRule="auto"/>
              <w:jc w:val="left"/>
            </w:pPr>
            <w:r>
              <w:t>Saldo Inic</w:t>
            </w:r>
          </w:p>
        </w:tc>
        <w:tc>
          <w:tcPr>
            <w:tcW w:w="0" w:type="auto"/>
          </w:tcPr>
          <w:p w:rsidR="006D3066" w:rsidRDefault="006D3066" w:rsidP="00BE6BEC">
            <w:pPr>
              <w:spacing w:line="259" w:lineRule="auto"/>
              <w:jc w:val="left"/>
            </w:pPr>
            <w:r>
              <w:t>Saldo</w:t>
            </w:r>
          </w:p>
        </w:tc>
        <w:tc>
          <w:tcPr>
            <w:tcW w:w="0" w:type="auto"/>
          </w:tcPr>
          <w:p w:rsidR="006D3066" w:rsidRDefault="006D3066" w:rsidP="00BE6BEC">
            <w:pPr>
              <w:spacing w:line="259" w:lineRule="auto"/>
              <w:jc w:val="left"/>
            </w:pPr>
            <w:r>
              <w:t>Espec</w:t>
            </w:r>
          </w:p>
        </w:tc>
        <w:tc>
          <w:tcPr>
            <w:tcW w:w="0" w:type="auto"/>
          </w:tcPr>
          <w:p w:rsidR="006D3066" w:rsidRDefault="006D3066" w:rsidP="00BE6BEC">
            <w:pPr>
              <w:spacing w:line="259" w:lineRule="auto"/>
              <w:jc w:val="left"/>
            </w:pPr>
            <w:r>
              <w:t>Senha acesso extr</w:t>
            </w:r>
          </w:p>
        </w:tc>
        <w:tc>
          <w:tcPr>
            <w:tcW w:w="0" w:type="auto"/>
          </w:tcPr>
          <w:p w:rsidR="006D3066" w:rsidRDefault="006D3066" w:rsidP="00BE6BEC">
            <w:pPr>
              <w:spacing w:line="259" w:lineRule="auto"/>
              <w:jc w:val="left"/>
            </w:pPr>
            <w:r>
              <w:t>Tipo</w:t>
            </w:r>
          </w:p>
        </w:tc>
      </w:tr>
    </w:tbl>
    <w:p w:rsidR="00C051BD" w:rsidRDefault="00C051BD">
      <w:pPr>
        <w:spacing w:line="259" w:lineRule="auto"/>
        <w:jc w:val="left"/>
      </w:pPr>
    </w:p>
    <w:p w:rsidR="00C051BD" w:rsidRDefault="00C051BD" w:rsidP="00C051BD">
      <w:pPr>
        <w:spacing w:line="259" w:lineRule="auto"/>
        <w:jc w:val="left"/>
      </w:pPr>
      <w:r>
        <w:t>Segunda forma normal</w:t>
      </w:r>
    </w:p>
    <w:p w:rsidR="00C051BD" w:rsidRDefault="00C051BD" w:rsidP="00C051BD">
      <w:pPr>
        <w:spacing w:line="259" w:lineRule="auto"/>
        <w:jc w:val="left"/>
      </w:pPr>
      <w:r>
        <w:rPr>
          <w:b/>
        </w:rPr>
        <w:t xml:space="preserve">Banco </w:t>
      </w:r>
      <w:r>
        <w:t>– ok</w:t>
      </w:r>
    </w:p>
    <w:p w:rsidR="00C051BD" w:rsidRDefault="00C051BD" w:rsidP="00C051BD">
      <w:pPr>
        <w:spacing w:line="259" w:lineRule="auto"/>
        <w:jc w:val="left"/>
      </w:pPr>
      <w:r>
        <w:rPr>
          <w:b/>
        </w:rPr>
        <w:t>Agência</w:t>
      </w:r>
      <w:r>
        <w:t xml:space="preserve"> – ok</w:t>
      </w:r>
    </w:p>
    <w:p w:rsidR="00C051BD" w:rsidRDefault="00C051BD" w:rsidP="00C051BD">
      <w:pPr>
        <w:spacing w:line="259" w:lineRule="auto"/>
        <w:jc w:val="left"/>
      </w:pPr>
      <w:r>
        <w:rPr>
          <w:b/>
        </w:rPr>
        <w:t>Conta Bancária</w:t>
      </w:r>
      <w:r>
        <w:t xml:space="preserve"> – ok</w:t>
      </w:r>
    </w:p>
    <w:p w:rsidR="00C051BD" w:rsidRDefault="00C051BD" w:rsidP="00C051BD">
      <w:pPr>
        <w:spacing w:line="259" w:lineRule="auto"/>
        <w:jc w:val="left"/>
      </w:pPr>
    </w:p>
    <w:p w:rsidR="00C051BD" w:rsidRDefault="00C051BD" w:rsidP="00C051BD">
      <w:pPr>
        <w:spacing w:line="259" w:lineRule="auto"/>
        <w:jc w:val="left"/>
      </w:pPr>
      <w:r>
        <w:t>Terceira forma normal</w:t>
      </w:r>
    </w:p>
    <w:p w:rsidR="00AD2129" w:rsidRDefault="00AD2129" w:rsidP="00AD2129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0A969C2A" wp14:editId="4EF1A7D0">
                <wp:simplePos x="0" y="0"/>
                <wp:positionH relativeFrom="column">
                  <wp:posOffset>521894</wp:posOffset>
                </wp:positionH>
                <wp:positionV relativeFrom="paragraph">
                  <wp:posOffset>38456</wp:posOffset>
                </wp:positionV>
                <wp:extent cx="1609344" cy="308407"/>
                <wp:effectExtent l="0" t="0" r="10160" b="15875"/>
                <wp:wrapNone/>
                <wp:docPr id="156" name="Forma Livre: Forma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9344" cy="308407"/>
                        </a:xfrm>
                        <a:custGeom>
                          <a:avLst/>
                          <a:gdLst>
                            <a:gd name="connsiteX0" fmla="*/ 0 w 606056"/>
                            <a:gd name="connsiteY0" fmla="*/ 287142 h 308407"/>
                            <a:gd name="connsiteX1" fmla="*/ 350875 w 606056"/>
                            <a:gd name="connsiteY1" fmla="*/ 63 h 308407"/>
                            <a:gd name="connsiteX2" fmla="*/ 606056 w 606056"/>
                            <a:gd name="connsiteY2" fmla="*/ 308407 h 30840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06056" h="308407">
                              <a:moveTo>
                                <a:pt x="0" y="287142"/>
                              </a:moveTo>
                              <a:cubicBezTo>
                                <a:pt x="124933" y="141830"/>
                                <a:pt x="249866" y="-3481"/>
                                <a:pt x="350875" y="63"/>
                              </a:cubicBezTo>
                              <a:cubicBezTo>
                                <a:pt x="451884" y="3607"/>
                                <a:pt x="528970" y="156007"/>
                                <a:pt x="606056" y="308407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82AE702" id="Forma Livre: Forma 156" o:spid="_x0000_s1026" style="position:absolute;margin-left:41.1pt;margin-top:3.05pt;width:126.7pt;height:24.3pt;z-index:2518241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606056,3084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" path="m,287142c124933,141830,249866,-3481,350875,63,451884,3607,528970,156007,606056,308407e" filled="f" strokecolor="#1f4d78 [1604]" strokeweight="1pt">
                <v:stroke joinstyle="miter"/>
                <v:path arrowok="t" o:connecttype="custom" o:connectlocs="0,287142;931727,63;1609344,308407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73920" behindDoc="0" locked="0" layoutInCell="1" allowOverlap="1" wp14:anchorId="5CB8727B" wp14:editId="2B0CCB40">
                <wp:simplePos x="0" y="0"/>
                <wp:positionH relativeFrom="column">
                  <wp:posOffset>525381</wp:posOffset>
                </wp:positionH>
                <wp:positionV relativeFrom="paragraph">
                  <wp:posOffset>39351</wp:posOffset>
                </wp:positionV>
                <wp:extent cx="606056" cy="308407"/>
                <wp:effectExtent l="0" t="0" r="22860" b="15875"/>
                <wp:wrapNone/>
                <wp:docPr id="152" name="Forma Livre: Forma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6056" cy="308407"/>
                        </a:xfrm>
                        <a:custGeom>
                          <a:avLst/>
                          <a:gdLst>
                            <a:gd name="connsiteX0" fmla="*/ 0 w 606056"/>
                            <a:gd name="connsiteY0" fmla="*/ 287142 h 308407"/>
                            <a:gd name="connsiteX1" fmla="*/ 350875 w 606056"/>
                            <a:gd name="connsiteY1" fmla="*/ 63 h 308407"/>
                            <a:gd name="connsiteX2" fmla="*/ 606056 w 606056"/>
                            <a:gd name="connsiteY2" fmla="*/ 308407 h 30840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06056" h="308407">
                              <a:moveTo>
                                <a:pt x="0" y="287142"/>
                              </a:moveTo>
                              <a:cubicBezTo>
                                <a:pt x="124933" y="141830"/>
                                <a:pt x="249866" y="-3481"/>
                                <a:pt x="350875" y="63"/>
                              </a:cubicBezTo>
                              <a:cubicBezTo>
                                <a:pt x="451884" y="3607"/>
                                <a:pt x="528970" y="156007"/>
                                <a:pt x="606056" y="308407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597CB4C" id="Forma Livre: Forma 152" o:spid="_x0000_s1026" style="position:absolute;margin-left:41.35pt;margin-top:3.1pt;width:47.7pt;height:24.3pt;z-index:251473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606056,3084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" path="m,287142c124933,141830,249866,-3481,350875,63,451884,3607,528970,156007,606056,308407e" filled="f" strokecolor="#1f4d78 [1604]" strokeweight="1pt">
                <v:stroke joinstyle="miter"/>
                <v:path arrowok="t" o:connecttype="custom" o:connectlocs="0,287142;350875,63;606056,308407" o:connectangles="0,0,0"/>
              </v:shape>
            </w:pict>
          </mc:Fallback>
        </mc:AlternateContent>
      </w:r>
      <w:r w:rsidRPr="00203575">
        <w:rPr>
          <w:b/>
        </w:rPr>
        <w:t>Banc</w:t>
      </w:r>
      <w:r>
        <w:rPr>
          <w:b/>
        </w:rPr>
        <w:t>o</w:t>
      </w:r>
    </w:p>
    <w:tbl>
      <w:tblPr>
        <w:tblStyle w:val="Tabelacomgrade"/>
        <w:tblW w:w="2268" w:type="pct"/>
        <w:tblLook w:val="04A0" w:firstRow="1" w:lastRow="0" w:firstColumn="1" w:lastColumn="0" w:noHBand="0" w:noVBand="1"/>
      </w:tblPr>
      <w:tblGrid>
        <w:gridCol w:w="1404"/>
        <w:gridCol w:w="1404"/>
        <w:gridCol w:w="1737"/>
      </w:tblGrid>
      <w:tr w:rsidR="00AD2129" w:rsidTr="00AD2129">
        <w:tc>
          <w:tcPr>
            <w:tcW w:w="1667" w:type="pct"/>
            <w:shd w:val="clear" w:color="auto" w:fill="FF0000"/>
          </w:tcPr>
          <w:p w:rsidR="00AD2129" w:rsidRDefault="00AD2129" w:rsidP="00AD2129">
            <w:pPr>
              <w:spacing w:line="259" w:lineRule="auto"/>
              <w:jc w:val="left"/>
            </w:pPr>
            <w:r w:rsidRPr="007F6E82">
              <w:rPr>
                <w:color w:val="FFFFFF" w:themeColor="background1"/>
              </w:rPr>
              <w:t>NumBanco</w:t>
            </w:r>
          </w:p>
        </w:tc>
        <w:tc>
          <w:tcPr>
            <w:tcW w:w="1667" w:type="pct"/>
          </w:tcPr>
          <w:p w:rsidR="00AD2129" w:rsidRDefault="00AD2129" w:rsidP="00AD2129">
            <w:pPr>
              <w:spacing w:line="259" w:lineRule="auto"/>
              <w:jc w:val="left"/>
            </w:pPr>
            <w:r>
              <w:t>NomeBanc</w:t>
            </w:r>
          </w:p>
        </w:tc>
        <w:tc>
          <w:tcPr>
            <w:tcW w:w="1667" w:type="pct"/>
          </w:tcPr>
          <w:p w:rsidR="00AD2129" w:rsidRDefault="00AD2129" w:rsidP="00AD2129">
            <w:pPr>
              <w:spacing w:line="259" w:lineRule="auto"/>
              <w:jc w:val="left"/>
            </w:pPr>
            <w:r>
              <w:t>ProcedExtrato</w:t>
            </w:r>
          </w:p>
        </w:tc>
      </w:tr>
    </w:tbl>
    <w:p w:rsidR="00AD2129" w:rsidRDefault="00AD2129" w:rsidP="00AD2129">
      <w:pPr>
        <w:spacing w:line="259" w:lineRule="auto"/>
        <w:jc w:val="left"/>
        <w:rPr>
          <w:b/>
        </w:rPr>
      </w:pPr>
    </w:p>
    <w:p w:rsidR="00AD2129" w:rsidRDefault="00AD2129" w:rsidP="00C051BD">
      <w:pPr>
        <w:spacing w:line="259" w:lineRule="auto"/>
        <w:jc w:val="left"/>
        <w:rPr>
          <w:b/>
        </w:rPr>
      </w:pPr>
    </w:p>
    <w:p w:rsidR="00C051BD" w:rsidRDefault="00C051BD">
      <w:pPr>
        <w:spacing w:line="259" w:lineRule="auto"/>
        <w:jc w:val="left"/>
      </w:pPr>
      <w:r>
        <w:rPr>
          <w:b/>
        </w:rPr>
        <w:lastRenderedPageBreak/>
        <w:t>Agência</w:t>
      </w:r>
      <w:r>
        <w:t xml:space="preserve"> – ok</w:t>
      </w:r>
    </w:p>
    <w:p w:rsidR="002175BC" w:rsidRDefault="002175BC" w:rsidP="002175BC">
      <w:pPr>
        <w:spacing w:line="259" w:lineRule="auto"/>
        <w:jc w:val="left"/>
        <w:rPr>
          <w:b/>
        </w:rPr>
      </w:pPr>
      <w:r>
        <w:rPr>
          <w:b/>
        </w:rPr>
        <w:t>Conta Bancária</w:t>
      </w:r>
    </w:p>
    <w:p w:rsidR="002175BC" w:rsidRPr="00203575" w:rsidRDefault="006D3066" w:rsidP="002175BC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90656" behindDoc="0" locked="0" layoutInCell="1" allowOverlap="1" wp14:anchorId="05218F42" wp14:editId="73817D90">
                <wp:simplePos x="0" y="0"/>
                <wp:positionH relativeFrom="column">
                  <wp:posOffset>1043939</wp:posOffset>
                </wp:positionH>
                <wp:positionV relativeFrom="paragraph">
                  <wp:posOffset>29210</wp:posOffset>
                </wp:positionV>
                <wp:extent cx="1057275" cy="363220"/>
                <wp:effectExtent l="0" t="0" r="28575" b="17780"/>
                <wp:wrapNone/>
                <wp:docPr id="291" name="Forma Livre: Forma 2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7275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3958493" id="Forma Livre: Forma 291" o:spid="_x0000_s1026" style="position:absolute;margin-left:82.2pt;margin-top:2.3pt;width:83.25pt;height:28.6pt;z-index:2515906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815612,1922;1057275,36322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95776" behindDoc="0" locked="0" layoutInCell="1" allowOverlap="1" wp14:anchorId="47719989" wp14:editId="6C1BE4B3">
                <wp:simplePos x="0" y="0"/>
                <wp:positionH relativeFrom="column">
                  <wp:posOffset>1043940</wp:posOffset>
                </wp:positionH>
                <wp:positionV relativeFrom="paragraph">
                  <wp:posOffset>29210</wp:posOffset>
                </wp:positionV>
                <wp:extent cx="1800225" cy="363220"/>
                <wp:effectExtent l="0" t="0" r="28575" b="17780"/>
                <wp:wrapNone/>
                <wp:docPr id="290" name="Forma Livre: Forma 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0225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1EE7281" id="Forma Livre: Forma 290" o:spid="_x0000_s1026" style="position:absolute;margin-left:82.2pt;margin-top:2.3pt;width:141.75pt;height:28.6pt;z-index:251595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1388745,1922;1800225,36322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14208" behindDoc="0" locked="0" layoutInCell="1" allowOverlap="1" wp14:anchorId="22665D15" wp14:editId="4C0DC5FF">
                <wp:simplePos x="0" y="0"/>
                <wp:positionH relativeFrom="column">
                  <wp:posOffset>1043939</wp:posOffset>
                </wp:positionH>
                <wp:positionV relativeFrom="paragraph">
                  <wp:posOffset>29210</wp:posOffset>
                </wp:positionV>
                <wp:extent cx="2200275" cy="363220"/>
                <wp:effectExtent l="0" t="0" r="28575" b="17780"/>
                <wp:wrapNone/>
                <wp:docPr id="289" name="Forma Livre: Forma 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00275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522E6B1" id="Forma Livre: Forma 289" o:spid="_x0000_s1026" style="position:absolute;margin-left:82.2pt;margin-top:2.3pt;width:173.25pt;height:28.6pt;z-index:2516142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1697355,1922;2200275,36322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14AFAF66" wp14:editId="32E8A749">
                <wp:simplePos x="0" y="0"/>
                <wp:positionH relativeFrom="column">
                  <wp:posOffset>1043939</wp:posOffset>
                </wp:positionH>
                <wp:positionV relativeFrom="paragraph">
                  <wp:posOffset>29210</wp:posOffset>
                </wp:positionV>
                <wp:extent cx="2695575" cy="363220"/>
                <wp:effectExtent l="0" t="0" r="28575" b="17780"/>
                <wp:wrapNone/>
                <wp:docPr id="288" name="Forma Livre: Forma 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5575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71A86B0" id="Forma Livre: Forma 288" o:spid="_x0000_s1026" style="position:absolute;margin-left:82.2pt;margin-top:2.3pt;width:212.25pt;height:28.6pt;z-index:2516346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2079443,1922;2695575,36322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24ACDED" wp14:editId="3ACAE493">
                <wp:simplePos x="0" y="0"/>
                <wp:positionH relativeFrom="column">
                  <wp:posOffset>1043940</wp:posOffset>
                </wp:positionH>
                <wp:positionV relativeFrom="paragraph">
                  <wp:posOffset>29210</wp:posOffset>
                </wp:positionV>
                <wp:extent cx="3295650" cy="363220"/>
                <wp:effectExtent l="0" t="0" r="19050" b="17780"/>
                <wp:wrapNone/>
                <wp:docPr id="223" name="Forma Livre: Forma 2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95650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2465CF0" id="Forma Livre: Forma 223" o:spid="_x0000_s1026" style="position:absolute;margin-left:82.2pt;margin-top:2.3pt;width:259.5pt;height:28.6pt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2542358,1922;3295650,36322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0D86655" wp14:editId="78DA85C5">
                <wp:simplePos x="0" y="0"/>
                <wp:positionH relativeFrom="column">
                  <wp:posOffset>1043940</wp:posOffset>
                </wp:positionH>
                <wp:positionV relativeFrom="paragraph">
                  <wp:posOffset>29210</wp:posOffset>
                </wp:positionV>
                <wp:extent cx="3810000" cy="363220"/>
                <wp:effectExtent l="0" t="0" r="19050" b="17780"/>
                <wp:wrapNone/>
                <wp:docPr id="222" name="Forma Livre: Forma 2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0000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32E9168" id="Forma Livre: Forma 222" o:spid="_x0000_s1026" style="position:absolute;margin-left:82.2pt;margin-top:2.3pt;width:300pt;height:28.6pt;z-index:2516899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2939142,1922;3810000,363220" o:connectangles="0,0,0"/>
              </v:shape>
            </w:pict>
          </mc:Fallback>
        </mc:AlternateContent>
      </w:r>
      <w:r w:rsidR="002175BC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87584" behindDoc="0" locked="0" layoutInCell="1" allowOverlap="1" wp14:anchorId="3B354DDA" wp14:editId="06F87CC4">
                <wp:simplePos x="0" y="0"/>
                <wp:positionH relativeFrom="column">
                  <wp:posOffset>-70485</wp:posOffset>
                </wp:positionH>
                <wp:positionV relativeFrom="paragraph">
                  <wp:posOffset>238760</wp:posOffset>
                </wp:positionV>
                <wp:extent cx="1600200" cy="66675"/>
                <wp:effectExtent l="19050" t="19050" r="19050" b="28575"/>
                <wp:wrapNone/>
                <wp:docPr id="217" name="Retângulo 2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0200" cy="66675"/>
                        </a:xfrm>
                        <a:prstGeom prst="rect">
                          <a:avLst/>
                        </a:prstGeom>
                        <a:noFill/>
                        <a:ln w="28575" cap="flat" cmpd="sng" algn="ctr">
                          <a:solidFill>
                            <a:schemeClr val="dk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FBA3F44" id="Retângulo 217" o:spid="_x0000_s1026" style="position:absolute;margin-left:-5.55pt;margin-top:18.8pt;width:126pt;height:5.25pt;z-index:25158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" filled="f" strokecolor="black [3200]" strokeweight="2.25pt">
                <v:stroke joinstyle="round"/>
              </v:rect>
            </w:pict>
          </mc:Fallback>
        </mc:AlternateContent>
      </w:r>
      <w:r w:rsidR="002175BC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05D71325" wp14:editId="27061ECD">
                <wp:simplePos x="0" y="0"/>
                <wp:positionH relativeFrom="column">
                  <wp:posOffset>1043940</wp:posOffset>
                </wp:positionH>
                <wp:positionV relativeFrom="paragraph">
                  <wp:posOffset>28575</wp:posOffset>
                </wp:positionV>
                <wp:extent cx="4591050" cy="363220"/>
                <wp:effectExtent l="0" t="0" r="19050" b="17780"/>
                <wp:wrapNone/>
                <wp:docPr id="218" name="Forma Livre: Forma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91050" cy="363220"/>
                        </a:xfrm>
                        <a:custGeom>
                          <a:avLst/>
                          <a:gdLst>
                            <a:gd name="connsiteX0" fmla="*/ 0 w 744279"/>
                            <a:gd name="connsiteY0" fmla="*/ 246472 h 363430"/>
                            <a:gd name="connsiteX1" fmla="*/ 574158 w 744279"/>
                            <a:gd name="connsiteY1" fmla="*/ 1923 h 363430"/>
                            <a:gd name="connsiteX2" fmla="*/ 744279 w 744279"/>
                            <a:gd name="connsiteY2" fmla="*/ 363430 h 3634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44279" h="363430">
                              <a:moveTo>
                                <a:pt x="0" y="246472"/>
                              </a:moveTo>
                              <a:cubicBezTo>
                                <a:pt x="225056" y="114451"/>
                                <a:pt x="450112" y="-17570"/>
                                <a:pt x="574158" y="1923"/>
                              </a:cubicBezTo>
                              <a:cubicBezTo>
                                <a:pt x="698204" y="21416"/>
                                <a:pt x="721241" y="192423"/>
                                <a:pt x="744279" y="36343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6ABA22D" id="Forma Livre: Forma 218" o:spid="_x0000_s1026" style="position:absolute;margin-left:82.2pt;margin-top:2.25pt;width:361.5pt;height:28.6pt;z-index:2517258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44279,363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" path="m,246472c225056,114451,450112,-17570,574158,1923,698204,21416,721241,192423,744279,363430e" filled="f" strokecolor="#1f4d78 [1604]" strokeweight="1pt">
                <v:stroke joinstyle="miter"/>
                <v:path arrowok="t" o:connecttype="custom" o:connectlocs="0,246330;3541667,1922;4591050,363220" o:connectangles="0,0,0"/>
              </v:shape>
            </w:pict>
          </mc:Fallback>
        </mc:AlternateContent>
      </w:r>
    </w:p>
    <w:tbl>
      <w:tblPr>
        <w:tblStyle w:val="Tabelacomgrade"/>
        <w:tblW w:w="0" w:type="auto"/>
        <w:tblLayout w:type="fixed"/>
        <w:tblLook w:val="04A0" w:firstRow="1" w:lastRow="0" w:firstColumn="1" w:lastColumn="0" w:noHBand="0" w:noVBand="1"/>
      </w:tblPr>
      <w:tblGrid>
        <w:gridCol w:w="817"/>
        <w:gridCol w:w="851"/>
        <w:gridCol w:w="850"/>
        <w:gridCol w:w="1648"/>
        <w:gridCol w:w="630"/>
        <w:gridCol w:w="888"/>
        <w:gridCol w:w="830"/>
        <w:gridCol w:w="884"/>
        <w:gridCol w:w="1139"/>
        <w:gridCol w:w="750"/>
      </w:tblGrid>
      <w:tr w:rsidR="006D3066" w:rsidTr="006D3066">
        <w:tc>
          <w:tcPr>
            <w:tcW w:w="817" w:type="dxa"/>
            <w:tcBorders>
              <w:bottom w:val="single" w:sz="4" w:space="0" w:color="auto"/>
            </w:tcBorders>
            <w:shd w:val="clear" w:color="auto" w:fill="FF0000"/>
          </w:tcPr>
          <w:p w:rsidR="006D3066" w:rsidRDefault="006D3066" w:rsidP="00AD2129">
            <w:pPr>
              <w:spacing w:line="259" w:lineRule="auto"/>
              <w:jc w:val="left"/>
            </w:pPr>
            <w:r w:rsidRPr="006D3066">
              <w:rPr>
                <w:color w:val="FFFFFF" w:themeColor="background1"/>
              </w:rPr>
              <w:t>NBanco</w:t>
            </w:r>
          </w:p>
        </w:tc>
        <w:tc>
          <w:tcPr>
            <w:tcW w:w="851" w:type="dxa"/>
            <w:shd w:val="clear" w:color="auto" w:fill="FF0000"/>
          </w:tcPr>
          <w:p w:rsidR="006D3066" w:rsidRPr="00BA0090" w:rsidRDefault="006D3066" w:rsidP="00AD2129">
            <w:pPr>
              <w:spacing w:line="259" w:lineRule="auto"/>
              <w:jc w:val="left"/>
              <w:rPr>
                <w:color w:val="FFFFFF" w:themeColor="background1"/>
              </w:rPr>
            </w:pPr>
            <w:r w:rsidRPr="007F6E82">
              <w:rPr>
                <w:color w:val="FFFFFF" w:themeColor="background1"/>
              </w:rPr>
              <w:t>Agnc</w:t>
            </w:r>
          </w:p>
        </w:tc>
        <w:tc>
          <w:tcPr>
            <w:tcW w:w="850" w:type="dxa"/>
            <w:shd w:val="clear" w:color="auto" w:fill="FF0000"/>
          </w:tcPr>
          <w:p w:rsidR="006D3066" w:rsidRPr="00BA0090" w:rsidRDefault="006D3066" w:rsidP="00AD2129">
            <w:pPr>
              <w:spacing w:line="259" w:lineRule="auto"/>
              <w:jc w:val="left"/>
              <w:rPr>
                <w:color w:val="FFFFFF" w:themeColor="background1"/>
              </w:rPr>
            </w:pPr>
            <w:r w:rsidRPr="00BA0090">
              <w:rPr>
                <w:color w:val="FFFFFF" w:themeColor="background1"/>
              </w:rPr>
              <w:t>CtaBanc</w:t>
            </w:r>
          </w:p>
        </w:tc>
        <w:tc>
          <w:tcPr>
            <w:tcW w:w="1648" w:type="dxa"/>
          </w:tcPr>
          <w:p w:rsidR="006D3066" w:rsidRDefault="006D3066" w:rsidP="00AD2129">
            <w:pPr>
              <w:spacing w:line="259" w:lineRule="auto"/>
              <w:jc w:val="left"/>
            </w:pPr>
            <w:r>
              <w:t>Gerente</w:t>
            </w:r>
          </w:p>
        </w:tc>
        <w:tc>
          <w:tcPr>
            <w:tcW w:w="630" w:type="dxa"/>
          </w:tcPr>
          <w:p w:rsidR="006D3066" w:rsidRDefault="006D3066" w:rsidP="00AD2129">
            <w:pPr>
              <w:spacing w:line="259" w:lineRule="auto"/>
              <w:jc w:val="left"/>
            </w:pPr>
            <w:r>
              <w:t>Dt Inic</w:t>
            </w:r>
          </w:p>
        </w:tc>
        <w:tc>
          <w:tcPr>
            <w:tcW w:w="888" w:type="dxa"/>
          </w:tcPr>
          <w:p w:rsidR="006D3066" w:rsidRDefault="006D3066" w:rsidP="00AD2129">
            <w:pPr>
              <w:spacing w:line="259" w:lineRule="auto"/>
              <w:jc w:val="left"/>
            </w:pPr>
            <w:r>
              <w:t>Saldo Inic</w:t>
            </w:r>
          </w:p>
        </w:tc>
        <w:tc>
          <w:tcPr>
            <w:tcW w:w="830" w:type="dxa"/>
          </w:tcPr>
          <w:p w:rsidR="006D3066" w:rsidRDefault="006D3066" w:rsidP="00AD2129">
            <w:pPr>
              <w:spacing w:line="259" w:lineRule="auto"/>
              <w:jc w:val="left"/>
            </w:pPr>
            <w:r>
              <w:t>Saldo</w:t>
            </w:r>
          </w:p>
        </w:tc>
        <w:tc>
          <w:tcPr>
            <w:tcW w:w="884" w:type="dxa"/>
          </w:tcPr>
          <w:p w:rsidR="006D3066" w:rsidRDefault="006D3066" w:rsidP="00AD2129">
            <w:pPr>
              <w:spacing w:line="259" w:lineRule="auto"/>
              <w:jc w:val="left"/>
            </w:pPr>
            <w:r>
              <w:t>Espec</w:t>
            </w:r>
          </w:p>
        </w:tc>
        <w:tc>
          <w:tcPr>
            <w:tcW w:w="1139" w:type="dxa"/>
          </w:tcPr>
          <w:p w:rsidR="006D3066" w:rsidRDefault="006D3066" w:rsidP="00AD2129">
            <w:pPr>
              <w:spacing w:line="259" w:lineRule="auto"/>
              <w:jc w:val="left"/>
            </w:pPr>
            <w:r>
              <w:t>Senha acesso extr</w:t>
            </w:r>
          </w:p>
        </w:tc>
        <w:tc>
          <w:tcPr>
            <w:tcW w:w="750" w:type="dxa"/>
            <w:shd w:val="clear" w:color="auto" w:fill="FBE4D5" w:themeFill="accent2" w:themeFillTint="33"/>
          </w:tcPr>
          <w:p w:rsidR="006D3066" w:rsidRDefault="006D3066" w:rsidP="00AD2129">
            <w:pPr>
              <w:spacing w:line="259" w:lineRule="auto"/>
              <w:jc w:val="left"/>
            </w:pPr>
            <w:r>
              <w:t>Cod Tipo</w:t>
            </w:r>
          </w:p>
        </w:tc>
      </w:tr>
    </w:tbl>
    <w:p w:rsidR="00C71141" w:rsidRDefault="00C71141" w:rsidP="00C051BD">
      <w:pPr>
        <w:spacing w:line="259" w:lineRule="auto"/>
        <w:jc w:val="left"/>
      </w:pPr>
    </w:p>
    <w:p w:rsidR="00C71141" w:rsidRDefault="00C71141" w:rsidP="00C051BD">
      <w:pPr>
        <w:spacing w:line="259" w:lineRule="auto"/>
        <w:jc w:val="left"/>
        <w:rPr>
          <w:b/>
        </w:rPr>
      </w:pPr>
      <w:r w:rsidRPr="00C71141">
        <w:rPr>
          <w:b/>
        </w:rPr>
        <w:t>Tipo de Conta Bancária</w:t>
      </w:r>
    </w:p>
    <w:p w:rsidR="00C71141" w:rsidRDefault="00C71141" w:rsidP="00C051BD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>
                <wp:simplePos x="0" y="0"/>
                <wp:positionH relativeFrom="column">
                  <wp:posOffset>238302</wp:posOffset>
                </wp:positionH>
                <wp:positionV relativeFrom="paragraph">
                  <wp:posOffset>110855</wp:posOffset>
                </wp:positionV>
                <wp:extent cx="723014" cy="255702"/>
                <wp:effectExtent l="0" t="0" r="20320" b="11430"/>
                <wp:wrapNone/>
                <wp:docPr id="259" name="Forma Livre: Forma 2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014" cy="255702"/>
                        </a:xfrm>
                        <a:custGeom>
                          <a:avLst/>
                          <a:gdLst>
                            <a:gd name="connsiteX0" fmla="*/ 0 w 723014"/>
                            <a:gd name="connsiteY0" fmla="*/ 202540 h 255702"/>
                            <a:gd name="connsiteX1" fmla="*/ 584791 w 723014"/>
                            <a:gd name="connsiteY1" fmla="*/ 521 h 255702"/>
                            <a:gd name="connsiteX2" fmla="*/ 723014 w 723014"/>
                            <a:gd name="connsiteY2" fmla="*/ 255702 h 25570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23014" h="255702">
                              <a:moveTo>
                                <a:pt x="0" y="202540"/>
                              </a:moveTo>
                              <a:cubicBezTo>
                                <a:pt x="232144" y="97100"/>
                                <a:pt x="464289" y="-8339"/>
                                <a:pt x="584791" y="521"/>
                              </a:cubicBezTo>
                              <a:cubicBezTo>
                                <a:pt x="705293" y="9381"/>
                                <a:pt x="714153" y="132541"/>
                                <a:pt x="723014" y="255702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D8440F7" id="Forma Livre: Forma 259" o:spid="_x0000_s1026" style="position:absolute;margin-left:18.75pt;margin-top:8.75pt;width:56.95pt;height:20.15pt;z-index:251789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723014,2557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" path="m,202540c232144,97100,464289,-8339,584791,521,705293,9381,714153,132541,723014,255702e" filled="f" strokecolor="#1f4d78 [1604]" strokeweight="1pt">
                <v:stroke joinstyle="miter"/>
                <v:path arrowok="t" o:connecttype="custom" o:connectlocs="0,202540;584791,521;723014,255702" o:connectangles="0,0,0"/>
              </v:shape>
            </w:pict>
          </mc:Fallback>
        </mc:AlternateContent>
      </w:r>
    </w:p>
    <w:tbl>
      <w:tblPr>
        <w:tblStyle w:val="Tabelacomgrade"/>
        <w:tblW w:w="0" w:type="auto"/>
        <w:tblLayout w:type="fixed"/>
        <w:tblLook w:val="04A0" w:firstRow="1" w:lastRow="0" w:firstColumn="1" w:lastColumn="0" w:noHBand="0" w:noVBand="1"/>
      </w:tblPr>
      <w:tblGrid>
        <w:gridCol w:w="1124"/>
        <w:gridCol w:w="683"/>
      </w:tblGrid>
      <w:tr w:rsidR="00C71141" w:rsidTr="00C71141">
        <w:tc>
          <w:tcPr>
            <w:tcW w:w="1124" w:type="dxa"/>
            <w:shd w:val="clear" w:color="auto" w:fill="FF0000"/>
          </w:tcPr>
          <w:p w:rsidR="00C71141" w:rsidRPr="00BA0090" w:rsidRDefault="00C71141" w:rsidP="00BE6BEC">
            <w:pPr>
              <w:spacing w:line="259" w:lineRule="auto"/>
              <w:jc w:val="left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CodTipo</w:t>
            </w:r>
          </w:p>
        </w:tc>
        <w:tc>
          <w:tcPr>
            <w:tcW w:w="683" w:type="dxa"/>
          </w:tcPr>
          <w:p w:rsidR="00C71141" w:rsidRDefault="00C71141" w:rsidP="00BE6BEC">
            <w:pPr>
              <w:spacing w:line="259" w:lineRule="auto"/>
              <w:jc w:val="left"/>
            </w:pPr>
            <w:r>
              <w:t>Tipo</w:t>
            </w:r>
          </w:p>
        </w:tc>
      </w:tr>
    </w:tbl>
    <w:p w:rsidR="00C71141" w:rsidRPr="00C71141" w:rsidRDefault="00C71141" w:rsidP="00C051BD">
      <w:pPr>
        <w:spacing w:line="259" w:lineRule="auto"/>
        <w:jc w:val="left"/>
        <w:rPr>
          <w:b/>
        </w:rPr>
      </w:pPr>
    </w:p>
    <w:p w:rsidR="00C051BD" w:rsidRDefault="00C051BD" w:rsidP="00C051BD">
      <w:pPr>
        <w:spacing w:line="259" w:lineRule="auto"/>
        <w:jc w:val="left"/>
      </w:pPr>
      <w:r>
        <w:t>Definição de campos</w:t>
      </w:r>
    </w:p>
    <w:p w:rsidR="00C051BD" w:rsidRDefault="00C051BD" w:rsidP="00C051BD">
      <w:pPr>
        <w:spacing w:line="259" w:lineRule="auto"/>
        <w:jc w:val="left"/>
        <w:rPr>
          <w:b/>
        </w:rPr>
      </w:pPr>
      <w:r>
        <w:rPr>
          <w:b/>
        </w:rPr>
        <w:t>Banco</w:t>
      </w:r>
    </w:p>
    <w:tbl>
      <w:tblPr>
        <w:tblStyle w:val="TabeladeGrade4-nfase61"/>
        <w:tblW w:w="0" w:type="auto"/>
        <w:tblLook w:val="04A0" w:firstRow="1" w:lastRow="0" w:firstColumn="1" w:lastColumn="0" w:noHBand="0" w:noVBand="1"/>
      </w:tblPr>
      <w:tblGrid>
        <w:gridCol w:w="1857"/>
        <w:gridCol w:w="1283"/>
        <w:gridCol w:w="1657"/>
        <w:gridCol w:w="1676"/>
        <w:gridCol w:w="937"/>
        <w:gridCol w:w="1877"/>
      </w:tblGrid>
      <w:tr w:rsidR="00C051BD" w:rsidRPr="006A0BBB" w:rsidTr="00BE6B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7" w:type="dxa"/>
          </w:tcPr>
          <w:p w:rsidR="00C051BD" w:rsidRPr="006A0BBB" w:rsidRDefault="00C051BD" w:rsidP="00BE6BEC">
            <w:r w:rsidRPr="006A0BBB">
              <w:t>Nome Campo</w:t>
            </w:r>
          </w:p>
        </w:tc>
        <w:tc>
          <w:tcPr>
            <w:tcW w:w="1283" w:type="dxa"/>
          </w:tcPr>
          <w:p w:rsidR="00C051BD" w:rsidRPr="006A0BBB" w:rsidRDefault="00C051BD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amanho bytes</w:t>
            </w:r>
          </w:p>
        </w:tc>
        <w:tc>
          <w:tcPr>
            <w:tcW w:w="1657" w:type="dxa"/>
          </w:tcPr>
          <w:p w:rsidR="00C051BD" w:rsidRPr="006A0BBB" w:rsidRDefault="00C051BD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1676" w:type="dxa"/>
          </w:tcPr>
          <w:p w:rsidR="00C051BD" w:rsidRPr="006A0BBB" w:rsidRDefault="00C051BD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937" w:type="dxa"/>
          </w:tcPr>
          <w:p w:rsidR="00C051BD" w:rsidRPr="006A0BBB" w:rsidRDefault="00C051BD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1877" w:type="dxa"/>
          </w:tcPr>
          <w:p w:rsidR="00C051BD" w:rsidRPr="006A0BBB" w:rsidRDefault="00C051BD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C051BD" w:rsidTr="00BE6B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7" w:type="dxa"/>
          </w:tcPr>
          <w:p w:rsidR="00C051BD" w:rsidRPr="00F772F3" w:rsidRDefault="00C051BD" w:rsidP="00BE6BEC">
            <w:pPr>
              <w:spacing w:line="259" w:lineRule="auto"/>
              <w:jc w:val="left"/>
            </w:pPr>
            <w:r>
              <w:t>NumBanco</w:t>
            </w:r>
          </w:p>
        </w:tc>
        <w:tc>
          <w:tcPr>
            <w:tcW w:w="1283" w:type="dxa"/>
          </w:tcPr>
          <w:p w:rsidR="00C051BD" w:rsidRDefault="00C051BD" w:rsidP="00BE6B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657" w:type="dxa"/>
          </w:tcPr>
          <w:p w:rsidR="00C051BD" w:rsidRDefault="00C051BD" w:rsidP="00BE6B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676" w:type="dxa"/>
          </w:tcPr>
          <w:p w:rsidR="00C051BD" w:rsidRDefault="00C051BD" w:rsidP="00BE6B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9</w:t>
            </w:r>
          </w:p>
        </w:tc>
        <w:tc>
          <w:tcPr>
            <w:tcW w:w="937" w:type="dxa"/>
          </w:tcPr>
          <w:p w:rsidR="00C051BD" w:rsidRDefault="00C051BD" w:rsidP="00BE6B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1877" w:type="dxa"/>
          </w:tcPr>
          <w:p w:rsidR="00C051BD" w:rsidRDefault="00C051BD" w:rsidP="00BE6B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do banco</w:t>
            </w:r>
          </w:p>
        </w:tc>
      </w:tr>
      <w:tr w:rsidR="00C051BD" w:rsidTr="00BE6B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7" w:type="dxa"/>
          </w:tcPr>
          <w:p w:rsidR="00C051BD" w:rsidRPr="00F772F3" w:rsidRDefault="00C051BD" w:rsidP="00BE6BEC">
            <w:pPr>
              <w:spacing w:line="259" w:lineRule="auto"/>
              <w:jc w:val="left"/>
            </w:pPr>
            <w:r>
              <w:t>NomeBanco</w:t>
            </w:r>
          </w:p>
        </w:tc>
        <w:tc>
          <w:tcPr>
            <w:tcW w:w="1283" w:type="dxa"/>
          </w:tcPr>
          <w:p w:rsidR="00C051BD" w:rsidRDefault="00C051BD" w:rsidP="00BE6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</w:t>
            </w:r>
          </w:p>
        </w:tc>
        <w:tc>
          <w:tcPr>
            <w:tcW w:w="1657" w:type="dxa"/>
          </w:tcPr>
          <w:p w:rsidR="00C051BD" w:rsidRDefault="00C051BD" w:rsidP="00BE6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676" w:type="dxa"/>
          </w:tcPr>
          <w:p w:rsidR="00C051BD" w:rsidRDefault="00C051BD" w:rsidP="00BE6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37" w:type="dxa"/>
          </w:tcPr>
          <w:p w:rsidR="00C051BD" w:rsidRDefault="00C051BD" w:rsidP="00BE6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877" w:type="dxa"/>
          </w:tcPr>
          <w:p w:rsidR="00C051BD" w:rsidRDefault="00C051BD" w:rsidP="00BE6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me do banco</w:t>
            </w:r>
          </w:p>
        </w:tc>
      </w:tr>
      <w:tr w:rsidR="00AD2129" w:rsidTr="00BE6B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7" w:type="dxa"/>
          </w:tcPr>
          <w:p w:rsidR="00AD2129" w:rsidRDefault="00AD2129" w:rsidP="00AD2129">
            <w:pPr>
              <w:spacing w:line="259" w:lineRule="auto"/>
              <w:jc w:val="left"/>
            </w:pPr>
            <w:r>
              <w:t>ProcedExtrato</w:t>
            </w:r>
          </w:p>
        </w:tc>
        <w:tc>
          <w:tcPr>
            <w:tcW w:w="1283" w:type="dxa"/>
          </w:tcPr>
          <w:p w:rsidR="00AD2129" w:rsidRDefault="00AD2129" w:rsidP="00AD21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0</w:t>
            </w:r>
          </w:p>
        </w:tc>
        <w:tc>
          <w:tcPr>
            <w:tcW w:w="1657" w:type="dxa"/>
          </w:tcPr>
          <w:p w:rsidR="00AD2129" w:rsidRDefault="00AD2129" w:rsidP="00AD21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676" w:type="dxa"/>
          </w:tcPr>
          <w:p w:rsidR="00AD2129" w:rsidRDefault="00AD2129" w:rsidP="00AD21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37" w:type="dxa"/>
          </w:tcPr>
          <w:p w:rsidR="00AD2129" w:rsidRDefault="00AD2129" w:rsidP="00AD21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877" w:type="dxa"/>
          </w:tcPr>
          <w:p w:rsidR="00AD2129" w:rsidRDefault="00AD2129" w:rsidP="00AD21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ndereço do arquivo do procedimento de importação de extrato para o banco</w:t>
            </w:r>
          </w:p>
        </w:tc>
      </w:tr>
    </w:tbl>
    <w:p w:rsidR="00C051BD" w:rsidRDefault="00C051BD" w:rsidP="00C051BD">
      <w:pPr>
        <w:spacing w:line="259" w:lineRule="auto"/>
        <w:jc w:val="left"/>
      </w:pPr>
    </w:p>
    <w:p w:rsidR="00C051BD" w:rsidRDefault="00C051BD" w:rsidP="00C051BD">
      <w:pPr>
        <w:spacing w:line="259" w:lineRule="auto"/>
        <w:jc w:val="left"/>
      </w:pPr>
      <w:r>
        <w:rPr>
          <w:b/>
        </w:rPr>
        <w:t>Agência</w:t>
      </w:r>
    </w:p>
    <w:tbl>
      <w:tblPr>
        <w:tblStyle w:val="TabeladeGrade4-nfase61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850"/>
        <w:gridCol w:w="1134"/>
        <w:gridCol w:w="3119"/>
        <w:gridCol w:w="992"/>
        <w:gridCol w:w="2091"/>
      </w:tblGrid>
      <w:tr w:rsidR="00C051BD" w:rsidRPr="006A0BBB" w:rsidTr="002175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C051BD" w:rsidRPr="006A0BBB" w:rsidRDefault="00C051BD" w:rsidP="00BE6BEC">
            <w:r w:rsidRPr="006A0BBB">
              <w:t>Nome Campo</w:t>
            </w:r>
          </w:p>
        </w:tc>
        <w:tc>
          <w:tcPr>
            <w:tcW w:w="850" w:type="dxa"/>
          </w:tcPr>
          <w:p w:rsidR="00C051BD" w:rsidRPr="006A0BBB" w:rsidRDefault="002175BC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am. </w:t>
            </w:r>
            <w:r w:rsidR="00C051BD" w:rsidRPr="006A0BBB">
              <w:t>bytes</w:t>
            </w:r>
          </w:p>
        </w:tc>
        <w:tc>
          <w:tcPr>
            <w:tcW w:w="1134" w:type="dxa"/>
          </w:tcPr>
          <w:p w:rsidR="00C051BD" w:rsidRPr="006A0BBB" w:rsidRDefault="00C051BD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3119" w:type="dxa"/>
          </w:tcPr>
          <w:p w:rsidR="00C051BD" w:rsidRPr="006A0BBB" w:rsidRDefault="00C051BD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992" w:type="dxa"/>
          </w:tcPr>
          <w:p w:rsidR="00C051BD" w:rsidRPr="006A0BBB" w:rsidRDefault="00C051BD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2091" w:type="dxa"/>
          </w:tcPr>
          <w:p w:rsidR="00C051BD" w:rsidRPr="006A0BBB" w:rsidRDefault="00C051BD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C051BD" w:rsidTr="002175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C051BD" w:rsidRPr="00F772F3" w:rsidRDefault="00C051BD" w:rsidP="00C051BD">
            <w:pPr>
              <w:spacing w:line="259" w:lineRule="auto"/>
              <w:jc w:val="left"/>
            </w:pPr>
            <w:r>
              <w:t>NumBanco</w:t>
            </w:r>
          </w:p>
        </w:tc>
        <w:tc>
          <w:tcPr>
            <w:tcW w:w="850" w:type="dxa"/>
          </w:tcPr>
          <w:p w:rsidR="00C051BD" w:rsidRDefault="00C051BD" w:rsidP="00C051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134" w:type="dxa"/>
          </w:tcPr>
          <w:p w:rsidR="00C051BD" w:rsidRDefault="00C051BD" w:rsidP="00C051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3119" w:type="dxa"/>
          </w:tcPr>
          <w:p w:rsidR="00C051BD" w:rsidRDefault="00C051BD" w:rsidP="00C051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9</w:t>
            </w:r>
          </w:p>
        </w:tc>
        <w:tc>
          <w:tcPr>
            <w:tcW w:w="992" w:type="dxa"/>
          </w:tcPr>
          <w:p w:rsidR="00C051BD" w:rsidRDefault="00C051BD" w:rsidP="00C051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2091" w:type="dxa"/>
          </w:tcPr>
          <w:p w:rsidR="00C051BD" w:rsidRDefault="00C051BD" w:rsidP="00C051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do banco</w:t>
            </w:r>
          </w:p>
        </w:tc>
      </w:tr>
      <w:tr w:rsidR="00C051BD" w:rsidTr="002175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C051BD" w:rsidRPr="00F772F3" w:rsidRDefault="00C051BD" w:rsidP="00C051BD">
            <w:pPr>
              <w:spacing w:line="259" w:lineRule="auto"/>
              <w:jc w:val="left"/>
            </w:pPr>
            <w:r>
              <w:t>Agnc</w:t>
            </w:r>
          </w:p>
        </w:tc>
        <w:tc>
          <w:tcPr>
            <w:tcW w:w="850" w:type="dxa"/>
          </w:tcPr>
          <w:p w:rsidR="00C051BD" w:rsidRDefault="00C051BD" w:rsidP="00C051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</w:t>
            </w:r>
          </w:p>
        </w:tc>
        <w:tc>
          <w:tcPr>
            <w:tcW w:w="1134" w:type="dxa"/>
          </w:tcPr>
          <w:p w:rsidR="00C051BD" w:rsidRDefault="00C051BD" w:rsidP="00C051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3119" w:type="dxa"/>
          </w:tcPr>
          <w:p w:rsidR="00C051BD" w:rsidRDefault="00C051BD" w:rsidP="00C051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99999</w:t>
            </w:r>
          </w:p>
        </w:tc>
        <w:tc>
          <w:tcPr>
            <w:tcW w:w="992" w:type="dxa"/>
          </w:tcPr>
          <w:p w:rsidR="00C051BD" w:rsidRDefault="00C051BD" w:rsidP="00C051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2091" w:type="dxa"/>
          </w:tcPr>
          <w:p w:rsidR="00C051BD" w:rsidRDefault="00C051BD" w:rsidP="00C051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digo numérico da agência</w:t>
            </w:r>
          </w:p>
        </w:tc>
      </w:tr>
      <w:tr w:rsidR="002175BC" w:rsidTr="002175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2175BC" w:rsidRDefault="002175BC" w:rsidP="002175BC">
            <w:pPr>
              <w:spacing w:line="259" w:lineRule="auto"/>
              <w:jc w:val="left"/>
            </w:pPr>
            <w:r>
              <w:t>Gerente</w:t>
            </w:r>
          </w:p>
        </w:tc>
        <w:tc>
          <w:tcPr>
            <w:tcW w:w="850" w:type="dxa"/>
          </w:tcPr>
          <w:p w:rsidR="002175BC" w:rsidRDefault="002175BC" w:rsidP="002175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0</w:t>
            </w:r>
          </w:p>
        </w:tc>
        <w:tc>
          <w:tcPr>
            <w:tcW w:w="1134" w:type="dxa"/>
          </w:tcPr>
          <w:p w:rsidR="002175BC" w:rsidRDefault="002175BC" w:rsidP="002175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3119" w:type="dxa"/>
          </w:tcPr>
          <w:p w:rsidR="002175BC" w:rsidRDefault="002175BC" w:rsidP="002175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92" w:type="dxa"/>
          </w:tcPr>
          <w:p w:rsidR="002175BC" w:rsidRDefault="002175BC" w:rsidP="002175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091" w:type="dxa"/>
          </w:tcPr>
          <w:p w:rsidR="002175BC" w:rsidRDefault="002175BC" w:rsidP="002175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me do gerente da agência</w:t>
            </w:r>
          </w:p>
        </w:tc>
      </w:tr>
      <w:tr w:rsidR="002175BC" w:rsidTr="002175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2175BC" w:rsidRDefault="002175BC" w:rsidP="002175BC">
            <w:pPr>
              <w:spacing w:line="259" w:lineRule="auto"/>
              <w:jc w:val="left"/>
            </w:pPr>
            <w:r>
              <w:t>End</w:t>
            </w:r>
          </w:p>
        </w:tc>
        <w:tc>
          <w:tcPr>
            <w:tcW w:w="850" w:type="dxa"/>
          </w:tcPr>
          <w:p w:rsidR="002175BC" w:rsidRDefault="002175BC" w:rsidP="002175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0</w:t>
            </w:r>
          </w:p>
        </w:tc>
        <w:tc>
          <w:tcPr>
            <w:tcW w:w="1134" w:type="dxa"/>
          </w:tcPr>
          <w:p w:rsidR="002175BC" w:rsidRDefault="002175BC" w:rsidP="002175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3119" w:type="dxa"/>
          </w:tcPr>
          <w:p w:rsidR="002175BC" w:rsidRDefault="002175BC" w:rsidP="002175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92" w:type="dxa"/>
          </w:tcPr>
          <w:p w:rsidR="002175BC" w:rsidRDefault="002175BC" w:rsidP="002175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091" w:type="dxa"/>
          </w:tcPr>
          <w:p w:rsidR="002175BC" w:rsidRDefault="002175BC" w:rsidP="002175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gradouro da agência</w:t>
            </w:r>
          </w:p>
        </w:tc>
      </w:tr>
      <w:tr w:rsidR="002175BC" w:rsidTr="002175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2175BC" w:rsidRDefault="002175BC" w:rsidP="002175BC">
            <w:pPr>
              <w:spacing w:line="259" w:lineRule="auto"/>
              <w:jc w:val="left"/>
            </w:pPr>
            <w:r>
              <w:t>Bairro</w:t>
            </w:r>
          </w:p>
        </w:tc>
        <w:tc>
          <w:tcPr>
            <w:tcW w:w="850" w:type="dxa"/>
          </w:tcPr>
          <w:p w:rsidR="002175BC" w:rsidRDefault="002175BC" w:rsidP="002175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0</w:t>
            </w:r>
          </w:p>
        </w:tc>
        <w:tc>
          <w:tcPr>
            <w:tcW w:w="1134" w:type="dxa"/>
          </w:tcPr>
          <w:p w:rsidR="002175BC" w:rsidRDefault="002175BC" w:rsidP="002175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3119" w:type="dxa"/>
          </w:tcPr>
          <w:p w:rsidR="002175BC" w:rsidRDefault="002175BC" w:rsidP="002175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92" w:type="dxa"/>
          </w:tcPr>
          <w:p w:rsidR="002175BC" w:rsidRDefault="002175BC" w:rsidP="002175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091" w:type="dxa"/>
          </w:tcPr>
          <w:p w:rsidR="002175BC" w:rsidRDefault="002175BC" w:rsidP="002175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airro da agência</w:t>
            </w:r>
          </w:p>
        </w:tc>
      </w:tr>
      <w:tr w:rsidR="002175BC" w:rsidTr="002175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2175BC" w:rsidRDefault="002175BC" w:rsidP="002175BC">
            <w:pPr>
              <w:spacing w:line="259" w:lineRule="auto"/>
              <w:jc w:val="left"/>
            </w:pPr>
            <w:r>
              <w:lastRenderedPageBreak/>
              <w:t>Est</w:t>
            </w:r>
          </w:p>
        </w:tc>
        <w:tc>
          <w:tcPr>
            <w:tcW w:w="850" w:type="dxa"/>
          </w:tcPr>
          <w:p w:rsidR="002175BC" w:rsidRDefault="002175BC" w:rsidP="002175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134" w:type="dxa"/>
          </w:tcPr>
          <w:p w:rsidR="002175BC" w:rsidRDefault="002175BC" w:rsidP="002175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3119" w:type="dxa"/>
          </w:tcPr>
          <w:p w:rsidR="002175BC" w:rsidRDefault="002175BC" w:rsidP="002175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[AC|AL|AP|AM|BA|CE|DF|ES|GO|MA|MT|MS|MG|PA|PB|PR|PE|PI|RJ|RN|RS|RO|RR|SC|SP|SE|TO]</w:t>
            </w:r>
          </w:p>
        </w:tc>
        <w:tc>
          <w:tcPr>
            <w:tcW w:w="992" w:type="dxa"/>
          </w:tcPr>
          <w:p w:rsidR="002175BC" w:rsidRDefault="002175BC" w:rsidP="002175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091" w:type="dxa"/>
          </w:tcPr>
          <w:p w:rsidR="002175BC" w:rsidRDefault="002175BC" w:rsidP="002175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stado</w:t>
            </w:r>
          </w:p>
        </w:tc>
      </w:tr>
      <w:tr w:rsidR="002175BC" w:rsidTr="002175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2175BC" w:rsidRDefault="002175BC" w:rsidP="002175BC">
            <w:pPr>
              <w:spacing w:line="259" w:lineRule="auto"/>
              <w:jc w:val="left"/>
            </w:pPr>
            <w:r>
              <w:t>Cid</w:t>
            </w:r>
          </w:p>
        </w:tc>
        <w:tc>
          <w:tcPr>
            <w:tcW w:w="850" w:type="dxa"/>
          </w:tcPr>
          <w:p w:rsidR="002175BC" w:rsidRDefault="002175BC" w:rsidP="002175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0</w:t>
            </w:r>
          </w:p>
        </w:tc>
        <w:tc>
          <w:tcPr>
            <w:tcW w:w="1134" w:type="dxa"/>
          </w:tcPr>
          <w:p w:rsidR="002175BC" w:rsidRDefault="002175BC" w:rsidP="002175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3119" w:type="dxa"/>
          </w:tcPr>
          <w:p w:rsidR="002175BC" w:rsidRDefault="002175BC" w:rsidP="002175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92" w:type="dxa"/>
          </w:tcPr>
          <w:p w:rsidR="002175BC" w:rsidRDefault="002175BC" w:rsidP="002175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091" w:type="dxa"/>
          </w:tcPr>
          <w:p w:rsidR="002175BC" w:rsidRDefault="002175BC" w:rsidP="002175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idade</w:t>
            </w:r>
          </w:p>
        </w:tc>
      </w:tr>
    </w:tbl>
    <w:p w:rsidR="006D3066" w:rsidRDefault="006D3066">
      <w:pPr>
        <w:spacing w:line="259" w:lineRule="auto"/>
        <w:jc w:val="left"/>
      </w:pPr>
    </w:p>
    <w:p w:rsidR="00C051BD" w:rsidRDefault="00C051BD" w:rsidP="00C051BD">
      <w:pPr>
        <w:spacing w:line="259" w:lineRule="auto"/>
        <w:jc w:val="left"/>
      </w:pPr>
      <w:r>
        <w:rPr>
          <w:b/>
        </w:rPr>
        <w:t>Conta Bancária</w:t>
      </w:r>
    </w:p>
    <w:tbl>
      <w:tblPr>
        <w:tblStyle w:val="TabeladeGrade4-nfase61"/>
        <w:tblW w:w="0" w:type="auto"/>
        <w:tblLayout w:type="fixed"/>
        <w:tblLook w:val="04A0" w:firstRow="1" w:lastRow="0" w:firstColumn="1" w:lastColumn="0" w:noHBand="0" w:noVBand="1"/>
      </w:tblPr>
      <w:tblGrid>
        <w:gridCol w:w="1242"/>
        <w:gridCol w:w="851"/>
        <w:gridCol w:w="1843"/>
        <w:gridCol w:w="2409"/>
        <w:gridCol w:w="1134"/>
        <w:gridCol w:w="1808"/>
      </w:tblGrid>
      <w:tr w:rsidR="00120CCE" w:rsidRPr="006A0BBB" w:rsidTr="002175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C051BD" w:rsidRPr="006A0BBB" w:rsidRDefault="00C051BD" w:rsidP="00BE6BEC">
            <w:r w:rsidRPr="006A0BBB">
              <w:t>Nome Campo</w:t>
            </w:r>
          </w:p>
        </w:tc>
        <w:tc>
          <w:tcPr>
            <w:tcW w:w="851" w:type="dxa"/>
          </w:tcPr>
          <w:p w:rsidR="00C051BD" w:rsidRPr="006A0BBB" w:rsidRDefault="00120CCE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am. </w:t>
            </w:r>
            <w:r w:rsidR="00C051BD" w:rsidRPr="006A0BBB">
              <w:t>bytes</w:t>
            </w:r>
          </w:p>
        </w:tc>
        <w:tc>
          <w:tcPr>
            <w:tcW w:w="1843" w:type="dxa"/>
          </w:tcPr>
          <w:p w:rsidR="00C051BD" w:rsidRPr="006A0BBB" w:rsidRDefault="00C051BD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2409" w:type="dxa"/>
          </w:tcPr>
          <w:p w:rsidR="00C051BD" w:rsidRPr="006A0BBB" w:rsidRDefault="00C051BD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1134" w:type="dxa"/>
          </w:tcPr>
          <w:p w:rsidR="00C051BD" w:rsidRPr="006A0BBB" w:rsidRDefault="00C051BD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1808" w:type="dxa"/>
          </w:tcPr>
          <w:p w:rsidR="00C051BD" w:rsidRPr="006A0BBB" w:rsidRDefault="00C051BD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6D3066" w:rsidRPr="006A0BBB" w:rsidTr="002175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6D3066" w:rsidRPr="006A0BBB" w:rsidRDefault="006D3066" w:rsidP="006D3066">
            <w:r>
              <w:t>NBanco</w:t>
            </w:r>
          </w:p>
        </w:tc>
        <w:tc>
          <w:tcPr>
            <w:tcW w:w="851" w:type="dxa"/>
          </w:tcPr>
          <w:p w:rsidR="006D3066" w:rsidRDefault="006D3066" w:rsidP="006D30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843" w:type="dxa"/>
          </w:tcPr>
          <w:p w:rsidR="006D3066" w:rsidRDefault="006D3066" w:rsidP="006D30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2409" w:type="dxa"/>
          </w:tcPr>
          <w:p w:rsidR="006D3066" w:rsidRDefault="006D3066" w:rsidP="006D30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9</w:t>
            </w:r>
          </w:p>
        </w:tc>
        <w:tc>
          <w:tcPr>
            <w:tcW w:w="1134" w:type="dxa"/>
          </w:tcPr>
          <w:p w:rsidR="006D3066" w:rsidRDefault="006D3066" w:rsidP="006D30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1808" w:type="dxa"/>
          </w:tcPr>
          <w:p w:rsidR="006D3066" w:rsidRDefault="006D3066" w:rsidP="006D30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do banco</w:t>
            </w:r>
          </w:p>
        </w:tc>
      </w:tr>
      <w:tr w:rsidR="00120CCE" w:rsidTr="002175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BA0090" w:rsidRPr="00F772F3" w:rsidRDefault="00BA0090" w:rsidP="00BA0090">
            <w:pPr>
              <w:spacing w:line="259" w:lineRule="auto"/>
              <w:jc w:val="left"/>
            </w:pPr>
            <w:r>
              <w:t>Agnc</w:t>
            </w:r>
          </w:p>
        </w:tc>
        <w:tc>
          <w:tcPr>
            <w:tcW w:w="851" w:type="dxa"/>
          </w:tcPr>
          <w:p w:rsidR="00BA0090" w:rsidRDefault="00BA0090" w:rsidP="00BA00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</w:t>
            </w:r>
          </w:p>
        </w:tc>
        <w:tc>
          <w:tcPr>
            <w:tcW w:w="1843" w:type="dxa"/>
          </w:tcPr>
          <w:p w:rsidR="00BA0090" w:rsidRDefault="00BA0090" w:rsidP="00BA00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2409" w:type="dxa"/>
          </w:tcPr>
          <w:p w:rsidR="00BA0090" w:rsidRDefault="00BA0090" w:rsidP="00BA00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99999</w:t>
            </w:r>
          </w:p>
        </w:tc>
        <w:tc>
          <w:tcPr>
            <w:tcW w:w="1134" w:type="dxa"/>
          </w:tcPr>
          <w:p w:rsidR="00BA0090" w:rsidRDefault="00BA0090" w:rsidP="00BA00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1808" w:type="dxa"/>
          </w:tcPr>
          <w:p w:rsidR="00BA0090" w:rsidRDefault="00BA0090" w:rsidP="00BA00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digo numérico da agência</w:t>
            </w:r>
          </w:p>
        </w:tc>
      </w:tr>
      <w:tr w:rsidR="00120CCE" w:rsidTr="002175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BA0090" w:rsidRPr="00F772F3" w:rsidRDefault="00BA0090" w:rsidP="00BA0090">
            <w:pPr>
              <w:spacing w:line="259" w:lineRule="auto"/>
              <w:jc w:val="left"/>
            </w:pPr>
            <w:r>
              <w:t>CtaBanc</w:t>
            </w:r>
          </w:p>
        </w:tc>
        <w:tc>
          <w:tcPr>
            <w:tcW w:w="851" w:type="dxa"/>
          </w:tcPr>
          <w:p w:rsidR="00BA0090" w:rsidRDefault="00BA0090" w:rsidP="00BA00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843" w:type="dxa"/>
          </w:tcPr>
          <w:p w:rsidR="00BA0090" w:rsidRDefault="00BA0090" w:rsidP="00BA00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2409" w:type="dxa"/>
          </w:tcPr>
          <w:p w:rsidR="00BA0090" w:rsidRDefault="00BA0090" w:rsidP="00BA00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9999-9</w:t>
            </w:r>
          </w:p>
        </w:tc>
        <w:tc>
          <w:tcPr>
            <w:tcW w:w="1134" w:type="dxa"/>
          </w:tcPr>
          <w:p w:rsidR="00BA0090" w:rsidRDefault="00BA0090" w:rsidP="00BA00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1808" w:type="dxa"/>
          </w:tcPr>
          <w:p w:rsidR="00BA0090" w:rsidRDefault="00BA0090" w:rsidP="00BA00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úmero da conta bancária</w:t>
            </w:r>
          </w:p>
        </w:tc>
      </w:tr>
      <w:tr w:rsidR="00120CCE" w:rsidTr="002175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BA0090" w:rsidRDefault="00D9659A" w:rsidP="00BE6BEC">
            <w:pPr>
              <w:spacing w:line="259" w:lineRule="auto"/>
              <w:jc w:val="left"/>
            </w:pPr>
            <w:r>
              <w:t>DtInic</w:t>
            </w:r>
          </w:p>
        </w:tc>
        <w:tc>
          <w:tcPr>
            <w:tcW w:w="851" w:type="dxa"/>
          </w:tcPr>
          <w:p w:rsidR="00BA0090" w:rsidRDefault="00D21194" w:rsidP="00BE6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1843" w:type="dxa"/>
          </w:tcPr>
          <w:p w:rsidR="00BA0090" w:rsidRDefault="00D21194" w:rsidP="00BE6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2409" w:type="dxa"/>
          </w:tcPr>
          <w:p w:rsidR="00BA0090" w:rsidRDefault="00D21194" w:rsidP="00BE6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D/MM/AAAA</w:t>
            </w:r>
          </w:p>
        </w:tc>
        <w:tc>
          <w:tcPr>
            <w:tcW w:w="1134" w:type="dxa"/>
          </w:tcPr>
          <w:p w:rsidR="00BA0090" w:rsidRDefault="00D21194" w:rsidP="00BE6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808" w:type="dxa"/>
          </w:tcPr>
          <w:p w:rsidR="00BA0090" w:rsidRDefault="00D21194" w:rsidP="00BE6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 de início da conta bancária</w:t>
            </w:r>
          </w:p>
        </w:tc>
      </w:tr>
      <w:tr w:rsidR="00120CCE" w:rsidTr="002175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D21194" w:rsidRDefault="00D21194" w:rsidP="00D21194">
            <w:pPr>
              <w:spacing w:line="259" w:lineRule="auto"/>
              <w:jc w:val="left"/>
            </w:pPr>
            <w:r>
              <w:t>SaldoInic</w:t>
            </w:r>
          </w:p>
        </w:tc>
        <w:tc>
          <w:tcPr>
            <w:tcW w:w="851" w:type="dxa"/>
          </w:tcPr>
          <w:p w:rsidR="00D21194" w:rsidRDefault="00D21194" w:rsidP="00D21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1843" w:type="dxa"/>
          </w:tcPr>
          <w:p w:rsidR="00D21194" w:rsidRDefault="00D21194" w:rsidP="00D21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al</w:t>
            </w:r>
          </w:p>
        </w:tc>
        <w:tc>
          <w:tcPr>
            <w:tcW w:w="2409" w:type="dxa"/>
          </w:tcPr>
          <w:p w:rsidR="00D21194" w:rsidRDefault="00D21194" w:rsidP="00D21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9.999.999,99</w:t>
            </w:r>
          </w:p>
        </w:tc>
        <w:tc>
          <w:tcPr>
            <w:tcW w:w="1134" w:type="dxa"/>
          </w:tcPr>
          <w:p w:rsidR="00D21194" w:rsidRDefault="00D21194" w:rsidP="00D21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808" w:type="dxa"/>
          </w:tcPr>
          <w:p w:rsidR="00D21194" w:rsidRDefault="00D21194" w:rsidP="00D21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aldo inicial da conta bancária</w:t>
            </w:r>
          </w:p>
        </w:tc>
      </w:tr>
      <w:tr w:rsidR="00120CCE" w:rsidTr="002175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D21194" w:rsidRDefault="00D21194" w:rsidP="00D21194">
            <w:pPr>
              <w:spacing w:line="259" w:lineRule="auto"/>
              <w:jc w:val="left"/>
            </w:pPr>
            <w:r>
              <w:t>Saldo</w:t>
            </w:r>
          </w:p>
        </w:tc>
        <w:tc>
          <w:tcPr>
            <w:tcW w:w="851" w:type="dxa"/>
          </w:tcPr>
          <w:p w:rsidR="00D21194" w:rsidRDefault="00D21194" w:rsidP="00D21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1843" w:type="dxa"/>
          </w:tcPr>
          <w:p w:rsidR="00D21194" w:rsidRDefault="00D21194" w:rsidP="00D21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al</w:t>
            </w:r>
          </w:p>
        </w:tc>
        <w:tc>
          <w:tcPr>
            <w:tcW w:w="2409" w:type="dxa"/>
          </w:tcPr>
          <w:p w:rsidR="00D21194" w:rsidRDefault="00D21194" w:rsidP="00D21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99.999.999,99</w:t>
            </w:r>
          </w:p>
        </w:tc>
        <w:tc>
          <w:tcPr>
            <w:tcW w:w="1134" w:type="dxa"/>
          </w:tcPr>
          <w:p w:rsidR="00D21194" w:rsidRDefault="00D21194" w:rsidP="00D21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808" w:type="dxa"/>
          </w:tcPr>
          <w:p w:rsidR="00D21194" w:rsidRDefault="00D21194" w:rsidP="00D21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ldo atual da conta bancária</w:t>
            </w:r>
          </w:p>
        </w:tc>
      </w:tr>
      <w:tr w:rsidR="00120CCE" w:rsidTr="002175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D21194" w:rsidRDefault="00D21194" w:rsidP="00D21194">
            <w:pPr>
              <w:spacing w:line="259" w:lineRule="auto"/>
              <w:jc w:val="left"/>
            </w:pPr>
            <w:r>
              <w:t>Espec</w:t>
            </w:r>
          </w:p>
        </w:tc>
        <w:tc>
          <w:tcPr>
            <w:tcW w:w="851" w:type="dxa"/>
          </w:tcPr>
          <w:p w:rsidR="00D21194" w:rsidRDefault="00D21194" w:rsidP="00D21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1843" w:type="dxa"/>
          </w:tcPr>
          <w:p w:rsidR="00D21194" w:rsidRDefault="00D21194" w:rsidP="00D21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2409" w:type="dxa"/>
          </w:tcPr>
          <w:p w:rsidR="00D21194" w:rsidRDefault="00D21194" w:rsidP="00D21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134" w:type="dxa"/>
          </w:tcPr>
          <w:p w:rsidR="00D21194" w:rsidRDefault="00D21194" w:rsidP="00D21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808" w:type="dxa"/>
          </w:tcPr>
          <w:p w:rsidR="00D21194" w:rsidRDefault="00D21194" w:rsidP="00D21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úmero cheque especial</w:t>
            </w:r>
          </w:p>
        </w:tc>
      </w:tr>
      <w:tr w:rsidR="00120CCE" w:rsidTr="002175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D21194" w:rsidRDefault="00D21194" w:rsidP="00D21194">
            <w:pPr>
              <w:spacing w:line="259" w:lineRule="auto"/>
              <w:jc w:val="left"/>
            </w:pPr>
            <w:r>
              <w:t>SenhaAcessoExtr</w:t>
            </w:r>
          </w:p>
        </w:tc>
        <w:tc>
          <w:tcPr>
            <w:tcW w:w="851" w:type="dxa"/>
          </w:tcPr>
          <w:p w:rsidR="00D21194" w:rsidRDefault="00D21194" w:rsidP="00D21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</w:t>
            </w:r>
          </w:p>
        </w:tc>
        <w:tc>
          <w:tcPr>
            <w:tcW w:w="1843" w:type="dxa"/>
          </w:tcPr>
          <w:p w:rsidR="00D21194" w:rsidRDefault="00D21194" w:rsidP="00D21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2409" w:type="dxa"/>
          </w:tcPr>
          <w:p w:rsidR="00D21194" w:rsidRDefault="00D21194" w:rsidP="00D21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134" w:type="dxa"/>
          </w:tcPr>
          <w:p w:rsidR="00D21194" w:rsidRDefault="00D21194" w:rsidP="00D21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808" w:type="dxa"/>
          </w:tcPr>
          <w:p w:rsidR="00D21194" w:rsidRDefault="00D21194" w:rsidP="00D21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ha de acesso ao extrato</w:t>
            </w:r>
          </w:p>
        </w:tc>
      </w:tr>
      <w:tr w:rsidR="00120CCE" w:rsidTr="002175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D21194" w:rsidRDefault="008E1813" w:rsidP="00D21194">
            <w:pPr>
              <w:spacing w:line="259" w:lineRule="auto"/>
              <w:jc w:val="left"/>
            </w:pPr>
            <w:r>
              <w:t>Cod</w:t>
            </w:r>
            <w:r w:rsidR="00D21194">
              <w:t>Tipo</w:t>
            </w:r>
          </w:p>
        </w:tc>
        <w:tc>
          <w:tcPr>
            <w:tcW w:w="851" w:type="dxa"/>
          </w:tcPr>
          <w:p w:rsidR="00D21194" w:rsidRDefault="00D21194" w:rsidP="00D21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843" w:type="dxa"/>
          </w:tcPr>
          <w:p w:rsidR="00D21194" w:rsidRDefault="00C71141" w:rsidP="00D21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2409" w:type="dxa"/>
          </w:tcPr>
          <w:p w:rsidR="00D21194" w:rsidRDefault="00C71141" w:rsidP="00D21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</w:t>
            </w:r>
          </w:p>
        </w:tc>
        <w:tc>
          <w:tcPr>
            <w:tcW w:w="1134" w:type="dxa"/>
          </w:tcPr>
          <w:p w:rsidR="00D21194" w:rsidRDefault="008E1813" w:rsidP="00D21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1808" w:type="dxa"/>
          </w:tcPr>
          <w:p w:rsidR="00D21194" w:rsidRDefault="00C71141" w:rsidP="00D21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do tipo de conta bancária</w:t>
            </w:r>
          </w:p>
        </w:tc>
      </w:tr>
    </w:tbl>
    <w:p w:rsidR="00C051BD" w:rsidRDefault="00C051BD" w:rsidP="00C051BD">
      <w:pPr>
        <w:spacing w:line="259" w:lineRule="auto"/>
        <w:jc w:val="left"/>
      </w:pPr>
    </w:p>
    <w:p w:rsidR="008E1813" w:rsidRDefault="008E1813" w:rsidP="008E1813">
      <w:pPr>
        <w:spacing w:line="259" w:lineRule="auto"/>
        <w:jc w:val="left"/>
        <w:rPr>
          <w:b/>
        </w:rPr>
      </w:pPr>
      <w:r w:rsidRPr="00C71141">
        <w:rPr>
          <w:b/>
        </w:rPr>
        <w:t>Tipo de Conta Bancária</w:t>
      </w:r>
    </w:p>
    <w:tbl>
      <w:tblPr>
        <w:tblStyle w:val="TabeladeGrade4-nfase61"/>
        <w:tblW w:w="0" w:type="auto"/>
        <w:tblLook w:val="04A0" w:firstRow="1" w:lastRow="0" w:firstColumn="1" w:lastColumn="0" w:noHBand="0" w:noVBand="1"/>
      </w:tblPr>
      <w:tblGrid>
        <w:gridCol w:w="2096"/>
        <w:gridCol w:w="1283"/>
        <w:gridCol w:w="1657"/>
        <w:gridCol w:w="1572"/>
        <w:gridCol w:w="937"/>
        <w:gridCol w:w="1742"/>
      </w:tblGrid>
      <w:tr w:rsidR="008E1813" w:rsidRPr="006A0BBB" w:rsidTr="008E181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6" w:type="dxa"/>
          </w:tcPr>
          <w:p w:rsidR="008E1813" w:rsidRPr="006A0BBB" w:rsidRDefault="008E1813" w:rsidP="00BE6BEC">
            <w:r w:rsidRPr="006A0BBB">
              <w:t>Nome Campo</w:t>
            </w:r>
          </w:p>
        </w:tc>
        <w:tc>
          <w:tcPr>
            <w:tcW w:w="1283" w:type="dxa"/>
          </w:tcPr>
          <w:p w:rsidR="008E1813" w:rsidRPr="006A0BBB" w:rsidRDefault="008E1813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amanho bytes</w:t>
            </w:r>
          </w:p>
        </w:tc>
        <w:tc>
          <w:tcPr>
            <w:tcW w:w="1657" w:type="dxa"/>
          </w:tcPr>
          <w:p w:rsidR="008E1813" w:rsidRPr="006A0BBB" w:rsidRDefault="008E1813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1572" w:type="dxa"/>
          </w:tcPr>
          <w:p w:rsidR="008E1813" w:rsidRPr="006A0BBB" w:rsidRDefault="008E1813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937" w:type="dxa"/>
          </w:tcPr>
          <w:p w:rsidR="008E1813" w:rsidRPr="006A0BBB" w:rsidRDefault="008E1813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1742" w:type="dxa"/>
          </w:tcPr>
          <w:p w:rsidR="008E1813" w:rsidRPr="006A0BBB" w:rsidRDefault="008E1813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8E1813" w:rsidTr="008E18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6" w:type="dxa"/>
          </w:tcPr>
          <w:p w:rsidR="008E1813" w:rsidRDefault="008E1813" w:rsidP="008E1813">
            <w:pPr>
              <w:spacing w:line="259" w:lineRule="auto"/>
              <w:jc w:val="left"/>
            </w:pPr>
            <w:r>
              <w:t>CodTipo</w:t>
            </w:r>
          </w:p>
        </w:tc>
        <w:tc>
          <w:tcPr>
            <w:tcW w:w="1283" w:type="dxa"/>
          </w:tcPr>
          <w:p w:rsidR="008E1813" w:rsidRDefault="008E1813" w:rsidP="008E18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657" w:type="dxa"/>
          </w:tcPr>
          <w:p w:rsidR="008E1813" w:rsidRDefault="008E1813" w:rsidP="008E18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572" w:type="dxa"/>
          </w:tcPr>
          <w:p w:rsidR="008E1813" w:rsidRDefault="008E1813" w:rsidP="008E18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</w:t>
            </w:r>
          </w:p>
        </w:tc>
        <w:tc>
          <w:tcPr>
            <w:tcW w:w="937" w:type="dxa"/>
          </w:tcPr>
          <w:p w:rsidR="008E1813" w:rsidRDefault="008E1813" w:rsidP="008E18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1742" w:type="dxa"/>
          </w:tcPr>
          <w:p w:rsidR="008E1813" w:rsidRDefault="008E1813" w:rsidP="008E18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do tipo de conta bancária</w:t>
            </w:r>
          </w:p>
        </w:tc>
      </w:tr>
      <w:tr w:rsidR="008E1813" w:rsidTr="008E18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6" w:type="dxa"/>
          </w:tcPr>
          <w:p w:rsidR="008E1813" w:rsidRPr="00F772F3" w:rsidRDefault="008E1813" w:rsidP="00BE6BEC">
            <w:pPr>
              <w:spacing w:line="259" w:lineRule="auto"/>
              <w:jc w:val="left"/>
            </w:pPr>
            <w:r>
              <w:t>Tipo</w:t>
            </w:r>
          </w:p>
        </w:tc>
        <w:tc>
          <w:tcPr>
            <w:tcW w:w="1283" w:type="dxa"/>
          </w:tcPr>
          <w:p w:rsidR="008E1813" w:rsidRDefault="008E1813" w:rsidP="00BE6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</w:t>
            </w:r>
          </w:p>
        </w:tc>
        <w:tc>
          <w:tcPr>
            <w:tcW w:w="1657" w:type="dxa"/>
          </w:tcPr>
          <w:p w:rsidR="008E1813" w:rsidRDefault="008E1813" w:rsidP="00BE6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572" w:type="dxa"/>
          </w:tcPr>
          <w:p w:rsidR="008E1813" w:rsidRDefault="008E1813" w:rsidP="00BE6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37" w:type="dxa"/>
          </w:tcPr>
          <w:p w:rsidR="008E1813" w:rsidRDefault="008E1813" w:rsidP="00BE6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742" w:type="dxa"/>
          </w:tcPr>
          <w:p w:rsidR="008E1813" w:rsidRDefault="008E1813" w:rsidP="00BE6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conta bancária</w:t>
            </w:r>
          </w:p>
        </w:tc>
      </w:tr>
    </w:tbl>
    <w:p w:rsidR="009D4071" w:rsidRDefault="00187217" w:rsidP="00187217">
      <w:pPr>
        <w:pStyle w:val="Ttulo2"/>
      </w:pPr>
      <w:bookmarkStart w:id="5" w:name="_Toc483796264"/>
      <w:r>
        <w:lastRenderedPageBreak/>
        <w:t>Fornecedores</w:t>
      </w:r>
      <w:bookmarkEnd w:id="5"/>
    </w:p>
    <w:p w:rsidR="00EE3652" w:rsidRDefault="00EE3652" w:rsidP="00EE3652"/>
    <w:p w:rsidR="00EE3652" w:rsidRDefault="00EE3652" w:rsidP="00EE3652">
      <w:r>
        <w:t>Tela do sistema – Cadastro de fornecedores</w:t>
      </w:r>
    </w:p>
    <w:p w:rsidR="00EE3652" w:rsidRDefault="00600FD0" w:rsidP="00EE3652">
      <w:r>
        <w:rPr>
          <w:noProof/>
          <w:lang w:eastAsia="pt-BR"/>
        </w:rPr>
        <w:drawing>
          <wp:inline distT="0" distB="0" distL="0" distR="0">
            <wp:extent cx="5752465" cy="3838575"/>
            <wp:effectExtent l="0" t="0" r="635" b="9525"/>
            <wp:docPr id="173" name="Imagem 173" descr="C:\Users\giova\AppData\Local\Microsoft\Windows\INetCache\Content.Word\4.1.1.2.Lançamentos - Contas a pagar - add - cadastro rapid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giova\AppData\Local\Microsoft\Windows\INetCache\Content.Word\4.1.1.2.Lançamentos - Contas a pagar - add - cadastro rapido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465" cy="383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3652" w:rsidRDefault="00EE3652" w:rsidP="00EE3652"/>
    <w:p w:rsidR="00EE3652" w:rsidRDefault="00EE3652" w:rsidP="00EE3652">
      <w:r>
        <w:t>Dados não normalizados</w:t>
      </w:r>
    </w:p>
    <w:tbl>
      <w:tblPr>
        <w:tblStyle w:val="Tabelacomgrade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1417"/>
        <w:gridCol w:w="1418"/>
        <w:gridCol w:w="1559"/>
        <w:gridCol w:w="1134"/>
        <w:gridCol w:w="1276"/>
        <w:gridCol w:w="1382"/>
      </w:tblGrid>
      <w:tr w:rsidR="00EA662F" w:rsidTr="00EA662F">
        <w:tc>
          <w:tcPr>
            <w:tcW w:w="1101" w:type="dxa"/>
          </w:tcPr>
          <w:p w:rsidR="00BE6BEC" w:rsidRDefault="00BE6BEC" w:rsidP="00BE6BEC">
            <w:r>
              <w:t>Tipo de fornecedor</w:t>
            </w:r>
          </w:p>
        </w:tc>
        <w:tc>
          <w:tcPr>
            <w:tcW w:w="1417" w:type="dxa"/>
          </w:tcPr>
          <w:p w:rsidR="00BE6BEC" w:rsidRDefault="00BE6BEC" w:rsidP="00BE6BEC">
            <w:r>
              <w:t>Razão Social/ Nome</w:t>
            </w:r>
          </w:p>
        </w:tc>
        <w:tc>
          <w:tcPr>
            <w:tcW w:w="1418" w:type="dxa"/>
          </w:tcPr>
          <w:p w:rsidR="00BE6BEC" w:rsidRDefault="00BE6BEC" w:rsidP="00BE6BEC">
            <w:r>
              <w:t>Nome fantasia</w:t>
            </w:r>
          </w:p>
        </w:tc>
        <w:tc>
          <w:tcPr>
            <w:tcW w:w="1559" w:type="dxa"/>
          </w:tcPr>
          <w:p w:rsidR="00BE6BEC" w:rsidRDefault="00BE6BEC" w:rsidP="00BE6BEC">
            <w:r>
              <w:t>CNPJ/ CPF/ Outro</w:t>
            </w:r>
          </w:p>
        </w:tc>
        <w:tc>
          <w:tcPr>
            <w:tcW w:w="1134" w:type="dxa"/>
          </w:tcPr>
          <w:p w:rsidR="00BE6BEC" w:rsidRDefault="00BE6BEC" w:rsidP="00BE6BEC">
            <w:r>
              <w:t>Telefone</w:t>
            </w:r>
          </w:p>
        </w:tc>
        <w:tc>
          <w:tcPr>
            <w:tcW w:w="1276" w:type="dxa"/>
          </w:tcPr>
          <w:p w:rsidR="00BE6BEC" w:rsidRDefault="00BE6BEC" w:rsidP="00BE6BEC">
            <w:r>
              <w:t>Celular</w:t>
            </w:r>
          </w:p>
        </w:tc>
        <w:tc>
          <w:tcPr>
            <w:tcW w:w="1382" w:type="dxa"/>
          </w:tcPr>
          <w:p w:rsidR="00BE6BEC" w:rsidRDefault="00BE6BEC" w:rsidP="00BE6BEC">
            <w:r>
              <w:t>Email</w:t>
            </w:r>
          </w:p>
        </w:tc>
      </w:tr>
      <w:tr w:rsidR="00EA662F" w:rsidTr="00EA662F">
        <w:tc>
          <w:tcPr>
            <w:tcW w:w="1101" w:type="dxa"/>
          </w:tcPr>
          <w:p w:rsidR="00EA662F" w:rsidRDefault="00EA662F" w:rsidP="00EA662F">
            <w:r>
              <w:t>Pessoa Jurídica</w:t>
            </w:r>
          </w:p>
        </w:tc>
        <w:tc>
          <w:tcPr>
            <w:tcW w:w="1417" w:type="dxa"/>
          </w:tcPr>
          <w:p w:rsidR="00EA662F" w:rsidRDefault="00EA662F" w:rsidP="00EA662F">
            <w:r>
              <w:t>Amapá Açucares LTDA</w:t>
            </w:r>
          </w:p>
        </w:tc>
        <w:tc>
          <w:tcPr>
            <w:tcW w:w="1418" w:type="dxa"/>
          </w:tcPr>
          <w:p w:rsidR="00EA662F" w:rsidRDefault="00EA662F" w:rsidP="00EA662F">
            <w:r>
              <w:t>Açucar da União</w:t>
            </w:r>
          </w:p>
        </w:tc>
        <w:tc>
          <w:tcPr>
            <w:tcW w:w="1559" w:type="dxa"/>
          </w:tcPr>
          <w:p w:rsidR="00EA662F" w:rsidRDefault="00EA662F" w:rsidP="00EA662F">
            <w:r>
              <w:t>78.425.986/0036-15</w:t>
            </w:r>
          </w:p>
        </w:tc>
        <w:tc>
          <w:tcPr>
            <w:tcW w:w="1134" w:type="dxa"/>
          </w:tcPr>
          <w:p w:rsidR="00EA662F" w:rsidRDefault="00EA662F" w:rsidP="00EA662F">
            <w:r>
              <w:t>(15) 3222-2222</w:t>
            </w:r>
          </w:p>
        </w:tc>
        <w:tc>
          <w:tcPr>
            <w:tcW w:w="1276" w:type="dxa"/>
          </w:tcPr>
          <w:p w:rsidR="00EA662F" w:rsidRDefault="00EA662F" w:rsidP="00EA662F">
            <w:r>
              <w:t>(15)99837-5762</w:t>
            </w:r>
          </w:p>
        </w:tc>
        <w:tc>
          <w:tcPr>
            <w:tcW w:w="1382" w:type="dxa"/>
          </w:tcPr>
          <w:p w:rsidR="00EA662F" w:rsidRDefault="00EA662F" w:rsidP="00EA662F">
            <w:r>
              <w:t>acucar@amapaaçucares.com</w:t>
            </w:r>
          </w:p>
        </w:tc>
      </w:tr>
      <w:tr w:rsidR="00EA662F" w:rsidTr="00EA662F">
        <w:tc>
          <w:tcPr>
            <w:tcW w:w="1101" w:type="dxa"/>
          </w:tcPr>
          <w:p w:rsidR="00EA662F" w:rsidRDefault="00EA662F" w:rsidP="00EA662F">
            <w:r>
              <w:t>Pessoa Jurídica</w:t>
            </w:r>
          </w:p>
        </w:tc>
        <w:tc>
          <w:tcPr>
            <w:tcW w:w="1417" w:type="dxa"/>
          </w:tcPr>
          <w:p w:rsidR="00EA662F" w:rsidRDefault="00EA662F" w:rsidP="00EA662F">
            <w:r>
              <w:t>Trigo do Tigre Comércio</w:t>
            </w:r>
          </w:p>
        </w:tc>
        <w:tc>
          <w:tcPr>
            <w:tcW w:w="1418" w:type="dxa"/>
          </w:tcPr>
          <w:p w:rsidR="00EA662F" w:rsidRDefault="00EA662F" w:rsidP="00EA662F">
            <w:r>
              <w:t>Um trigo, dois trigos, três trigos</w:t>
            </w:r>
          </w:p>
        </w:tc>
        <w:tc>
          <w:tcPr>
            <w:tcW w:w="1559" w:type="dxa"/>
          </w:tcPr>
          <w:p w:rsidR="00EA662F" w:rsidRDefault="00EA662F" w:rsidP="00EA662F">
            <w:r>
              <w:t>39.752.873/0005-90</w:t>
            </w:r>
          </w:p>
        </w:tc>
        <w:tc>
          <w:tcPr>
            <w:tcW w:w="1134" w:type="dxa"/>
          </w:tcPr>
          <w:p w:rsidR="00EA662F" w:rsidRDefault="00EA662F" w:rsidP="00EA662F">
            <w:r>
              <w:t>(15) 3325-4566</w:t>
            </w:r>
          </w:p>
        </w:tc>
        <w:tc>
          <w:tcPr>
            <w:tcW w:w="1276" w:type="dxa"/>
          </w:tcPr>
          <w:p w:rsidR="00EA662F" w:rsidRDefault="00EA662F" w:rsidP="00EA662F">
            <w:r>
              <w:t>(15)97343-5896</w:t>
            </w:r>
          </w:p>
        </w:tc>
        <w:tc>
          <w:tcPr>
            <w:tcW w:w="1382" w:type="dxa"/>
          </w:tcPr>
          <w:p w:rsidR="00EA662F" w:rsidRDefault="00EA662F" w:rsidP="00EA662F">
            <w:r>
              <w:t>tigresidades@trigotrigre.com</w:t>
            </w:r>
          </w:p>
        </w:tc>
      </w:tr>
      <w:tr w:rsidR="00EA662F" w:rsidTr="00EA662F">
        <w:tc>
          <w:tcPr>
            <w:tcW w:w="1101" w:type="dxa"/>
          </w:tcPr>
          <w:p w:rsidR="00EA662F" w:rsidRDefault="00EA662F" w:rsidP="00EA662F">
            <w:r>
              <w:t>Pessoa Jurídica</w:t>
            </w:r>
          </w:p>
        </w:tc>
        <w:tc>
          <w:tcPr>
            <w:tcW w:w="1417" w:type="dxa"/>
          </w:tcPr>
          <w:p w:rsidR="00EA662F" w:rsidRDefault="00EA662F" w:rsidP="00EA662F">
            <w:r>
              <w:t>Achocolatados Alcapo Com</w:t>
            </w:r>
          </w:p>
        </w:tc>
        <w:tc>
          <w:tcPr>
            <w:tcW w:w="1418" w:type="dxa"/>
          </w:tcPr>
          <w:p w:rsidR="00EA662F" w:rsidRDefault="00EA662F" w:rsidP="00EA662F">
            <w:r>
              <w:t>Nescacau</w:t>
            </w:r>
          </w:p>
        </w:tc>
        <w:tc>
          <w:tcPr>
            <w:tcW w:w="1559" w:type="dxa"/>
          </w:tcPr>
          <w:p w:rsidR="00EA662F" w:rsidRDefault="00EA662F" w:rsidP="00EA662F">
            <w:r>
              <w:t>42.459.891/0002-45</w:t>
            </w:r>
          </w:p>
        </w:tc>
        <w:tc>
          <w:tcPr>
            <w:tcW w:w="1134" w:type="dxa"/>
          </w:tcPr>
          <w:p w:rsidR="00EA662F" w:rsidRDefault="00EA662F" w:rsidP="00EA662F">
            <w:r>
              <w:t>(15) 3233-2879</w:t>
            </w:r>
          </w:p>
        </w:tc>
        <w:tc>
          <w:tcPr>
            <w:tcW w:w="1276" w:type="dxa"/>
          </w:tcPr>
          <w:p w:rsidR="00EA662F" w:rsidRDefault="00EA662F" w:rsidP="00EA662F">
            <w:r>
              <w:t>(15)97237-5762</w:t>
            </w:r>
          </w:p>
        </w:tc>
        <w:tc>
          <w:tcPr>
            <w:tcW w:w="1382" w:type="dxa"/>
          </w:tcPr>
          <w:p w:rsidR="00EA662F" w:rsidRDefault="00EA662F" w:rsidP="00EA662F">
            <w:r>
              <w:t>nescacau@nescacau.com</w:t>
            </w:r>
          </w:p>
        </w:tc>
      </w:tr>
      <w:tr w:rsidR="00EA662F" w:rsidTr="00EA662F">
        <w:tc>
          <w:tcPr>
            <w:tcW w:w="1101" w:type="dxa"/>
          </w:tcPr>
          <w:p w:rsidR="00EA662F" w:rsidRDefault="00EA662F" w:rsidP="00EA662F">
            <w:r>
              <w:t>Pessoa Física</w:t>
            </w:r>
          </w:p>
        </w:tc>
        <w:tc>
          <w:tcPr>
            <w:tcW w:w="1417" w:type="dxa"/>
          </w:tcPr>
          <w:p w:rsidR="00EA662F" w:rsidRDefault="00EA662F" w:rsidP="00EA662F">
            <w:r>
              <w:t>José Pereira</w:t>
            </w:r>
          </w:p>
        </w:tc>
        <w:tc>
          <w:tcPr>
            <w:tcW w:w="1418" w:type="dxa"/>
          </w:tcPr>
          <w:p w:rsidR="00EA662F" w:rsidRDefault="00EA662F" w:rsidP="00EA662F"/>
        </w:tc>
        <w:tc>
          <w:tcPr>
            <w:tcW w:w="1559" w:type="dxa"/>
          </w:tcPr>
          <w:p w:rsidR="00EA662F" w:rsidRDefault="00EA662F" w:rsidP="00EA662F">
            <w:r>
              <w:t>349.461.813-80</w:t>
            </w:r>
          </w:p>
        </w:tc>
        <w:tc>
          <w:tcPr>
            <w:tcW w:w="1134" w:type="dxa"/>
          </w:tcPr>
          <w:p w:rsidR="00EA662F" w:rsidRDefault="00EA662F" w:rsidP="00EA662F">
            <w:r>
              <w:t>(15) 3325-4666</w:t>
            </w:r>
          </w:p>
        </w:tc>
        <w:tc>
          <w:tcPr>
            <w:tcW w:w="1276" w:type="dxa"/>
          </w:tcPr>
          <w:p w:rsidR="00EA662F" w:rsidRDefault="00EA662F" w:rsidP="00EA662F">
            <w:r>
              <w:t>(15)97123-4567</w:t>
            </w:r>
          </w:p>
        </w:tc>
        <w:tc>
          <w:tcPr>
            <w:tcW w:w="1382" w:type="dxa"/>
          </w:tcPr>
          <w:p w:rsidR="00EA662F" w:rsidRDefault="00EA662F" w:rsidP="00EA662F">
            <w:r>
              <w:t>pereirajosé@gmail.com</w:t>
            </w:r>
          </w:p>
        </w:tc>
      </w:tr>
    </w:tbl>
    <w:p w:rsidR="00EA662F" w:rsidRDefault="00EA662F" w:rsidP="00EE3652"/>
    <w:p w:rsidR="00EA662F" w:rsidRDefault="00EA662F">
      <w:pPr>
        <w:spacing w:line="259" w:lineRule="auto"/>
        <w:jc w:val="left"/>
      </w:pPr>
      <w:r>
        <w:br w:type="page"/>
      </w:r>
    </w:p>
    <w:p w:rsidR="00EE3652" w:rsidRDefault="00EA662F" w:rsidP="00EE3652">
      <w:r>
        <w:lastRenderedPageBreak/>
        <w:t>Primeira forma normal</w:t>
      </w:r>
    </w:p>
    <w:p w:rsidR="00EE3652" w:rsidRDefault="00EE3652" w:rsidP="00EE3652">
      <w:pPr>
        <w:rPr>
          <w:b/>
        </w:rPr>
      </w:pPr>
      <w:r w:rsidRPr="00A876F8">
        <w:rPr>
          <w:b/>
        </w:rPr>
        <w:t>Fornecedor</w:t>
      </w:r>
    </w:p>
    <w:p w:rsidR="00EA662F" w:rsidRPr="00A876F8" w:rsidRDefault="00EA662F" w:rsidP="00EE3652">
      <w:pPr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45BA1D99" wp14:editId="100E5D9D">
                <wp:simplePos x="0" y="0"/>
                <wp:positionH relativeFrom="column">
                  <wp:posOffset>691515</wp:posOffset>
                </wp:positionH>
                <wp:positionV relativeFrom="paragraph">
                  <wp:posOffset>6350</wp:posOffset>
                </wp:positionV>
                <wp:extent cx="4819650" cy="336633"/>
                <wp:effectExtent l="0" t="0" r="19050" b="25400"/>
                <wp:wrapNone/>
                <wp:docPr id="210" name="Forma Livre: Forma 2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19650" cy="336633"/>
                        </a:xfrm>
                        <a:custGeom>
                          <a:avLst/>
                          <a:gdLst>
                            <a:gd name="connsiteX0" fmla="*/ 0 w 704850"/>
                            <a:gd name="connsiteY0" fmla="*/ 311233 h 336633"/>
                            <a:gd name="connsiteX1" fmla="*/ 488950 w 704850"/>
                            <a:gd name="connsiteY1" fmla="*/ 83 h 336633"/>
                            <a:gd name="connsiteX2" fmla="*/ 704850 w 704850"/>
                            <a:gd name="connsiteY2" fmla="*/ 336633 h 33663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04850" h="336633">
                              <a:moveTo>
                                <a:pt x="0" y="311233"/>
                              </a:moveTo>
                              <a:cubicBezTo>
                                <a:pt x="185737" y="153541"/>
                                <a:pt x="371475" y="-4150"/>
                                <a:pt x="488950" y="83"/>
                              </a:cubicBezTo>
                              <a:cubicBezTo>
                                <a:pt x="606425" y="4316"/>
                                <a:pt x="655637" y="170474"/>
                                <a:pt x="704850" y="336633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F75E3C9" id="Forma Livre: Forma 210" o:spid="_x0000_s1026" style="position:absolute;margin-left:54.45pt;margin-top:.5pt;width:379.5pt;height:26.5pt;z-index:2518128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04850,3366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" path="m,311233c185737,153541,371475,-4150,488950,83,606425,4316,655637,170474,704850,336633e" filled="f" strokecolor="#1f4d78 [1604]" strokeweight="1pt">
                <v:stroke joinstyle="miter"/>
                <v:path arrowok="t" o:connecttype="custom" o:connectlocs="0,311233;3343361,83;4819650,336633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32DC36C5" wp14:editId="452DF71D">
                <wp:simplePos x="0" y="0"/>
                <wp:positionH relativeFrom="column">
                  <wp:posOffset>691515</wp:posOffset>
                </wp:positionH>
                <wp:positionV relativeFrom="paragraph">
                  <wp:posOffset>6350</wp:posOffset>
                </wp:positionV>
                <wp:extent cx="4057650" cy="336633"/>
                <wp:effectExtent l="0" t="0" r="19050" b="25400"/>
                <wp:wrapNone/>
                <wp:docPr id="209" name="Forma Livre: Forma 2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57650" cy="336633"/>
                        </a:xfrm>
                        <a:custGeom>
                          <a:avLst/>
                          <a:gdLst>
                            <a:gd name="connsiteX0" fmla="*/ 0 w 704850"/>
                            <a:gd name="connsiteY0" fmla="*/ 311233 h 336633"/>
                            <a:gd name="connsiteX1" fmla="*/ 488950 w 704850"/>
                            <a:gd name="connsiteY1" fmla="*/ 83 h 336633"/>
                            <a:gd name="connsiteX2" fmla="*/ 704850 w 704850"/>
                            <a:gd name="connsiteY2" fmla="*/ 336633 h 33663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04850" h="336633">
                              <a:moveTo>
                                <a:pt x="0" y="311233"/>
                              </a:moveTo>
                              <a:cubicBezTo>
                                <a:pt x="185737" y="153541"/>
                                <a:pt x="371475" y="-4150"/>
                                <a:pt x="488950" y="83"/>
                              </a:cubicBezTo>
                              <a:cubicBezTo>
                                <a:pt x="606425" y="4316"/>
                                <a:pt x="655637" y="170474"/>
                                <a:pt x="704850" y="336633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CD59695" id="Forma Livre: Forma 209" o:spid="_x0000_s1026" style="position:absolute;margin-left:54.45pt;margin-top:.5pt;width:319.5pt;height:26.5pt;z-index:251728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04850,3366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" path="m,311233c185737,153541,371475,-4150,488950,83,606425,4316,655637,170474,704850,336633e" filled="f" strokecolor="#1f4d78 [1604]" strokeweight="1pt">
                <v:stroke joinstyle="miter"/>
                <v:path arrowok="t" o:connecttype="custom" o:connectlocs="0,311233;2814766,83;4057650,336633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0CF6B781" wp14:editId="6FEA7879">
                <wp:simplePos x="0" y="0"/>
                <wp:positionH relativeFrom="column">
                  <wp:posOffset>685165</wp:posOffset>
                </wp:positionH>
                <wp:positionV relativeFrom="paragraph">
                  <wp:posOffset>6350</wp:posOffset>
                </wp:positionV>
                <wp:extent cx="3384550" cy="336633"/>
                <wp:effectExtent l="0" t="0" r="25400" b="25400"/>
                <wp:wrapNone/>
                <wp:docPr id="208" name="Forma Livre: Forma 2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84550" cy="336633"/>
                        </a:xfrm>
                        <a:custGeom>
                          <a:avLst/>
                          <a:gdLst>
                            <a:gd name="connsiteX0" fmla="*/ 0 w 704850"/>
                            <a:gd name="connsiteY0" fmla="*/ 311233 h 336633"/>
                            <a:gd name="connsiteX1" fmla="*/ 488950 w 704850"/>
                            <a:gd name="connsiteY1" fmla="*/ 83 h 336633"/>
                            <a:gd name="connsiteX2" fmla="*/ 704850 w 704850"/>
                            <a:gd name="connsiteY2" fmla="*/ 336633 h 33663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04850" h="336633">
                              <a:moveTo>
                                <a:pt x="0" y="311233"/>
                              </a:moveTo>
                              <a:cubicBezTo>
                                <a:pt x="185737" y="153541"/>
                                <a:pt x="371475" y="-4150"/>
                                <a:pt x="488950" y="83"/>
                              </a:cubicBezTo>
                              <a:cubicBezTo>
                                <a:pt x="606425" y="4316"/>
                                <a:pt x="655637" y="170474"/>
                                <a:pt x="704850" y="336633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E4083E5" id="Forma Livre: Forma 208" o:spid="_x0000_s1026" style="position:absolute;margin-left:53.95pt;margin-top:.5pt;width:266.5pt;height:26.5pt;z-index:2517135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04850,3366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" path="m,311233c185737,153541,371475,-4150,488950,83,606425,4316,655637,170474,704850,336633e" filled="f" strokecolor="#1f4d78 [1604]" strokeweight="1pt">
                <v:stroke joinstyle="miter"/>
                <v:path arrowok="t" o:connecttype="custom" o:connectlocs="0,311233;2347841,83;3384550,336633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59FC4B56" wp14:editId="3EE305D3">
                <wp:simplePos x="0" y="0"/>
                <wp:positionH relativeFrom="column">
                  <wp:posOffset>672465</wp:posOffset>
                </wp:positionH>
                <wp:positionV relativeFrom="paragraph">
                  <wp:posOffset>6350</wp:posOffset>
                </wp:positionV>
                <wp:extent cx="2660650" cy="336633"/>
                <wp:effectExtent l="0" t="0" r="25400" b="25400"/>
                <wp:wrapNone/>
                <wp:docPr id="207" name="Forma Livre: Forma 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0650" cy="336633"/>
                        </a:xfrm>
                        <a:custGeom>
                          <a:avLst/>
                          <a:gdLst>
                            <a:gd name="connsiteX0" fmla="*/ 0 w 704850"/>
                            <a:gd name="connsiteY0" fmla="*/ 311233 h 336633"/>
                            <a:gd name="connsiteX1" fmla="*/ 488950 w 704850"/>
                            <a:gd name="connsiteY1" fmla="*/ 83 h 336633"/>
                            <a:gd name="connsiteX2" fmla="*/ 704850 w 704850"/>
                            <a:gd name="connsiteY2" fmla="*/ 336633 h 33663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04850" h="336633">
                              <a:moveTo>
                                <a:pt x="0" y="311233"/>
                              </a:moveTo>
                              <a:cubicBezTo>
                                <a:pt x="185737" y="153541"/>
                                <a:pt x="371475" y="-4150"/>
                                <a:pt x="488950" y="83"/>
                              </a:cubicBezTo>
                              <a:cubicBezTo>
                                <a:pt x="606425" y="4316"/>
                                <a:pt x="655637" y="170474"/>
                                <a:pt x="704850" y="336633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048BB81" id="Forma Livre: Forma 207" o:spid="_x0000_s1026" style="position:absolute;margin-left:52.95pt;margin-top:.5pt;width:209.5pt;height:26.5pt;z-index:2517104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04850,3366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" path="m,311233c185737,153541,371475,-4150,488950,83,606425,4316,655637,170474,704850,336633e" filled="f" strokecolor="#1f4d78 [1604]" strokeweight="1pt">
                <v:stroke joinstyle="miter"/>
                <v:path arrowok="t" o:connecttype="custom" o:connectlocs="0,311233;1845676,83;2660650,336633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C680952" wp14:editId="6E3A71D7">
                <wp:simplePos x="0" y="0"/>
                <wp:positionH relativeFrom="column">
                  <wp:posOffset>672465</wp:posOffset>
                </wp:positionH>
                <wp:positionV relativeFrom="paragraph">
                  <wp:posOffset>6350</wp:posOffset>
                </wp:positionV>
                <wp:extent cx="1619250" cy="336633"/>
                <wp:effectExtent l="0" t="0" r="19050" b="25400"/>
                <wp:wrapNone/>
                <wp:docPr id="205" name="Forma Livre: Forma 2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19250" cy="336633"/>
                        </a:xfrm>
                        <a:custGeom>
                          <a:avLst/>
                          <a:gdLst>
                            <a:gd name="connsiteX0" fmla="*/ 0 w 704850"/>
                            <a:gd name="connsiteY0" fmla="*/ 311233 h 336633"/>
                            <a:gd name="connsiteX1" fmla="*/ 488950 w 704850"/>
                            <a:gd name="connsiteY1" fmla="*/ 83 h 336633"/>
                            <a:gd name="connsiteX2" fmla="*/ 704850 w 704850"/>
                            <a:gd name="connsiteY2" fmla="*/ 336633 h 33663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04850" h="336633">
                              <a:moveTo>
                                <a:pt x="0" y="311233"/>
                              </a:moveTo>
                              <a:cubicBezTo>
                                <a:pt x="185737" y="153541"/>
                                <a:pt x="371475" y="-4150"/>
                                <a:pt x="488950" y="83"/>
                              </a:cubicBezTo>
                              <a:cubicBezTo>
                                <a:pt x="606425" y="4316"/>
                                <a:pt x="655637" y="170474"/>
                                <a:pt x="704850" y="336633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B3138AD" id="Forma Livre: Forma 205" o:spid="_x0000_s1026" style="position:absolute;margin-left:52.95pt;margin-top:.5pt;width:127.5pt;height:26.5pt;z-index:2516940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04850,3366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" path="m,311233c185737,153541,371475,-4150,488950,83,606425,4316,655637,170474,704850,336633e" filled="f" strokecolor="#1f4d78 [1604]" strokeweight="1pt">
                <v:stroke joinstyle="miter"/>
                <v:path arrowok="t" o:connecttype="custom" o:connectlocs="0,311233;1123264,83;1619250,336633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672465</wp:posOffset>
                </wp:positionH>
                <wp:positionV relativeFrom="paragraph">
                  <wp:posOffset>6267</wp:posOffset>
                </wp:positionV>
                <wp:extent cx="704850" cy="336633"/>
                <wp:effectExtent l="0" t="0" r="19050" b="25400"/>
                <wp:wrapNone/>
                <wp:docPr id="204" name="Forma Livre: Forma 2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4850" cy="336633"/>
                        </a:xfrm>
                        <a:custGeom>
                          <a:avLst/>
                          <a:gdLst>
                            <a:gd name="connsiteX0" fmla="*/ 0 w 704850"/>
                            <a:gd name="connsiteY0" fmla="*/ 311233 h 336633"/>
                            <a:gd name="connsiteX1" fmla="*/ 488950 w 704850"/>
                            <a:gd name="connsiteY1" fmla="*/ 83 h 336633"/>
                            <a:gd name="connsiteX2" fmla="*/ 704850 w 704850"/>
                            <a:gd name="connsiteY2" fmla="*/ 336633 h 33663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04850" h="336633">
                              <a:moveTo>
                                <a:pt x="0" y="311233"/>
                              </a:moveTo>
                              <a:cubicBezTo>
                                <a:pt x="185737" y="153541"/>
                                <a:pt x="371475" y="-4150"/>
                                <a:pt x="488950" y="83"/>
                              </a:cubicBezTo>
                              <a:cubicBezTo>
                                <a:pt x="606425" y="4316"/>
                                <a:pt x="655637" y="170474"/>
                                <a:pt x="704850" y="336633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B212FDB" id="Forma Livre: Forma 204" o:spid="_x0000_s1026" style="position:absolute;margin-left:52.95pt;margin-top:.5pt;width:55.5pt;height:26.5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704850,3366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" path="m,311233c185737,153541,371475,-4150,488950,83,606425,4316,655637,170474,704850,336633e" filled="f" strokecolor="#1f4d78 [1604]" strokeweight="1pt">
                <v:stroke joinstyle="miter"/>
                <v:path arrowok="t" o:connecttype="custom" o:connectlocs="0,311233;488950,83;704850,336633" o:connectangles="0,0,0"/>
              </v:shape>
            </w:pict>
          </mc:Fallback>
        </mc:AlternateContent>
      </w:r>
    </w:p>
    <w:tbl>
      <w:tblPr>
        <w:tblStyle w:val="Tabelacomgrade"/>
        <w:tblW w:w="5000" w:type="pct"/>
        <w:tblLook w:val="04A0" w:firstRow="1" w:lastRow="0" w:firstColumn="1" w:lastColumn="0" w:noHBand="0" w:noVBand="1"/>
      </w:tblPr>
      <w:tblGrid>
        <w:gridCol w:w="1684"/>
        <w:gridCol w:w="1029"/>
        <w:gridCol w:w="2216"/>
        <w:gridCol w:w="821"/>
        <w:gridCol w:w="1382"/>
        <w:gridCol w:w="1174"/>
        <w:gridCol w:w="981"/>
      </w:tblGrid>
      <w:tr w:rsidR="00EA662F" w:rsidTr="00EA662F">
        <w:tc>
          <w:tcPr>
            <w:tcW w:w="907" w:type="pct"/>
            <w:shd w:val="clear" w:color="auto" w:fill="FF0000"/>
          </w:tcPr>
          <w:p w:rsidR="00EA662F" w:rsidRPr="00EA662F" w:rsidRDefault="00EA662F" w:rsidP="00AD2129">
            <w:pPr>
              <w:rPr>
                <w:color w:val="FFFFFF" w:themeColor="background1"/>
              </w:rPr>
            </w:pPr>
            <w:r w:rsidRPr="00EA662F">
              <w:rPr>
                <w:color w:val="FFFFFF" w:themeColor="background1"/>
              </w:rPr>
              <w:t>CNPJ-CPF</w:t>
            </w:r>
          </w:p>
        </w:tc>
        <w:tc>
          <w:tcPr>
            <w:tcW w:w="554" w:type="pct"/>
          </w:tcPr>
          <w:p w:rsidR="00EA662F" w:rsidRDefault="00EA662F" w:rsidP="00AD2129">
            <w:r>
              <w:t>Nome</w:t>
            </w:r>
          </w:p>
        </w:tc>
        <w:tc>
          <w:tcPr>
            <w:tcW w:w="1193" w:type="pct"/>
          </w:tcPr>
          <w:p w:rsidR="00EA662F" w:rsidRDefault="00EA662F" w:rsidP="00AD2129">
            <w:r>
              <w:t>Nome Fantasia</w:t>
            </w:r>
          </w:p>
        </w:tc>
        <w:tc>
          <w:tcPr>
            <w:tcW w:w="442" w:type="pct"/>
          </w:tcPr>
          <w:p w:rsidR="00EA662F" w:rsidRDefault="00EA662F" w:rsidP="00AD2129">
            <w:r>
              <w:t>Tipo</w:t>
            </w:r>
          </w:p>
        </w:tc>
        <w:tc>
          <w:tcPr>
            <w:tcW w:w="744" w:type="pct"/>
          </w:tcPr>
          <w:p w:rsidR="00EA662F" w:rsidRDefault="00EA662F" w:rsidP="00AD2129">
            <w:r>
              <w:t>Telefone</w:t>
            </w:r>
          </w:p>
        </w:tc>
        <w:tc>
          <w:tcPr>
            <w:tcW w:w="632" w:type="pct"/>
          </w:tcPr>
          <w:p w:rsidR="00EA662F" w:rsidRDefault="00EA662F" w:rsidP="00AD2129">
            <w:r>
              <w:t>Celular</w:t>
            </w:r>
          </w:p>
        </w:tc>
        <w:tc>
          <w:tcPr>
            <w:tcW w:w="528" w:type="pct"/>
          </w:tcPr>
          <w:p w:rsidR="00EA662F" w:rsidRDefault="00EA662F" w:rsidP="00AD2129">
            <w:r>
              <w:t>Email</w:t>
            </w:r>
          </w:p>
        </w:tc>
      </w:tr>
    </w:tbl>
    <w:p w:rsidR="00EE3652" w:rsidRDefault="00EE3652" w:rsidP="00EE3652">
      <w:pPr>
        <w:spacing w:line="259" w:lineRule="auto"/>
        <w:jc w:val="left"/>
      </w:pPr>
    </w:p>
    <w:p w:rsidR="00EA662F" w:rsidRPr="00721961" w:rsidRDefault="00721961" w:rsidP="00EE3652">
      <w:pPr>
        <w:spacing w:line="259" w:lineRule="auto"/>
        <w:jc w:val="left"/>
      </w:pPr>
      <w:r w:rsidRPr="00721961">
        <w:t>Segunda forma normal</w:t>
      </w:r>
    </w:p>
    <w:p w:rsidR="00721961" w:rsidRDefault="00721961" w:rsidP="00721961">
      <w:r w:rsidRPr="00A876F8">
        <w:rPr>
          <w:b/>
        </w:rPr>
        <w:t>Fornecedor</w:t>
      </w:r>
      <w:r>
        <w:t xml:space="preserve"> – ok</w:t>
      </w:r>
    </w:p>
    <w:p w:rsidR="00721961" w:rsidRDefault="00721961" w:rsidP="00721961"/>
    <w:p w:rsidR="00721961" w:rsidRPr="00721961" w:rsidRDefault="00721961" w:rsidP="00721961">
      <w:r>
        <w:t>Terceira forma normal</w:t>
      </w:r>
    </w:p>
    <w:p w:rsidR="00721961" w:rsidRDefault="00721961" w:rsidP="00721961">
      <w:r w:rsidRPr="00A876F8">
        <w:rPr>
          <w:b/>
        </w:rPr>
        <w:t>Fornecedor</w:t>
      </w:r>
      <w:r>
        <w:t xml:space="preserve"> – ok</w:t>
      </w:r>
    </w:p>
    <w:p w:rsidR="00721961" w:rsidRDefault="00721961" w:rsidP="00EE3652">
      <w:pPr>
        <w:spacing w:line="259" w:lineRule="auto"/>
        <w:jc w:val="left"/>
        <w:rPr>
          <w:b/>
        </w:rPr>
      </w:pPr>
    </w:p>
    <w:p w:rsidR="00EE3652" w:rsidRDefault="00EE3652" w:rsidP="00EE3652">
      <w:pPr>
        <w:spacing w:line="259" w:lineRule="auto"/>
        <w:jc w:val="left"/>
      </w:pPr>
      <w:r>
        <w:t>Definição de campos</w:t>
      </w:r>
    </w:p>
    <w:p w:rsidR="00EE3652" w:rsidRPr="00A876F8" w:rsidRDefault="00EE3652" w:rsidP="00EE3652">
      <w:pPr>
        <w:spacing w:line="259" w:lineRule="auto"/>
        <w:jc w:val="left"/>
        <w:rPr>
          <w:b/>
        </w:rPr>
      </w:pPr>
      <w:r w:rsidRPr="00A876F8">
        <w:rPr>
          <w:b/>
        </w:rPr>
        <w:t>Fornecedor</w:t>
      </w:r>
    </w:p>
    <w:tbl>
      <w:tblPr>
        <w:tblStyle w:val="TabeladeGrade4-nfase61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1417"/>
        <w:gridCol w:w="1701"/>
        <w:gridCol w:w="1843"/>
        <w:gridCol w:w="1134"/>
        <w:gridCol w:w="2091"/>
      </w:tblGrid>
      <w:tr w:rsidR="00EE3652" w:rsidRPr="006A0BBB" w:rsidTr="00B647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EE3652" w:rsidRPr="006A0BBB" w:rsidRDefault="00EE3652" w:rsidP="00B7470C">
            <w:r w:rsidRPr="006A0BBB">
              <w:t>Nome Campo</w:t>
            </w:r>
          </w:p>
        </w:tc>
        <w:tc>
          <w:tcPr>
            <w:tcW w:w="1417" w:type="dxa"/>
          </w:tcPr>
          <w:p w:rsidR="00EE3652" w:rsidRPr="006A0BBB" w:rsidRDefault="00EE3652" w:rsidP="00B747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amanho bytes</w:t>
            </w:r>
          </w:p>
        </w:tc>
        <w:tc>
          <w:tcPr>
            <w:tcW w:w="1701" w:type="dxa"/>
          </w:tcPr>
          <w:p w:rsidR="00EE3652" w:rsidRPr="006A0BBB" w:rsidRDefault="00EE3652" w:rsidP="00B747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1843" w:type="dxa"/>
          </w:tcPr>
          <w:p w:rsidR="00EE3652" w:rsidRPr="006A0BBB" w:rsidRDefault="00EE3652" w:rsidP="00B747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1134" w:type="dxa"/>
          </w:tcPr>
          <w:p w:rsidR="00EE3652" w:rsidRPr="006A0BBB" w:rsidRDefault="00EE3652" w:rsidP="00B747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2091" w:type="dxa"/>
          </w:tcPr>
          <w:p w:rsidR="00EE3652" w:rsidRPr="006A0BBB" w:rsidRDefault="00EE3652" w:rsidP="00B747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EE3652" w:rsidTr="00B64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EE3652" w:rsidRPr="00F772F3" w:rsidRDefault="00721961" w:rsidP="00B7470C">
            <w:pPr>
              <w:spacing w:line="259" w:lineRule="auto"/>
              <w:jc w:val="left"/>
            </w:pPr>
            <w:r>
              <w:t>CNPJ-CPF</w:t>
            </w:r>
          </w:p>
        </w:tc>
        <w:tc>
          <w:tcPr>
            <w:tcW w:w="1417" w:type="dxa"/>
          </w:tcPr>
          <w:p w:rsidR="00EE3652" w:rsidRDefault="009344AA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5</w:t>
            </w:r>
          </w:p>
        </w:tc>
        <w:tc>
          <w:tcPr>
            <w:tcW w:w="1701" w:type="dxa"/>
          </w:tcPr>
          <w:p w:rsidR="00EE3652" w:rsidRDefault="00377E5C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843" w:type="dxa"/>
          </w:tcPr>
          <w:p w:rsidR="00EE3652" w:rsidRDefault="00B647BF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[99.999.999/9999-9 | 999.999.999-9 | _999999-_]</w:t>
            </w:r>
          </w:p>
        </w:tc>
        <w:tc>
          <w:tcPr>
            <w:tcW w:w="1134" w:type="dxa"/>
          </w:tcPr>
          <w:p w:rsidR="00EE3652" w:rsidRDefault="00721961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2091" w:type="dxa"/>
          </w:tcPr>
          <w:p w:rsidR="00EE3652" w:rsidRDefault="009344AA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NPJ da pessoa Jurídica, CPF da pessoa física ou RNE do estrangeiro</w:t>
            </w:r>
          </w:p>
        </w:tc>
      </w:tr>
      <w:tr w:rsidR="00EE3652" w:rsidTr="00B647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EE3652" w:rsidRPr="00F772F3" w:rsidRDefault="00721961" w:rsidP="00B7470C">
            <w:pPr>
              <w:spacing w:line="259" w:lineRule="auto"/>
              <w:jc w:val="left"/>
            </w:pPr>
            <w:r>
              <w:t>Nome</w:t>
            </w:r>
          </w:p>
        </w:tc>
        <w:tc>
          <w:tcPr>
            <w:tcW w:w="1417" w:type="dxa"/>
          </w:tcPr>
          <w:p w:rsidR="00EE3652" w:rsidRDefault="009344AA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1701" w:type="dxa"/>
          </w:tcPr>
          <w:p w:rsidR="00EE3652" w:rsidRDefault="009344AA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843" w:type="dxa"/>
          </w:tcPr>
          <w:p w:rsidR="00EE3652" w:rsidRDefault="009344AA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134" w:type="dxa"/>
          </w:tcPr>
          <w:p w:rsidR="00EE3652" w:rsidRDefault="009344AA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091" w:type="dxa"/>
          </w:tcPr>
          <w:p w:rsidR="00EE3652" w:rsidRDefault="009344AA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azão social da pessoa jurídica ou nome da pessoa física/ estrangeira</w:t>
            </w:r>
          </w:p>
        </w:tc>
      </w:tr>
      <w:tr w:rsidR="00B647BF" w:rsidTr="00B64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721961" w:rsidRDefault="00721961" w:rsidP="00B7470C">
            <w:pPr>
              <w:spacing w:line="259" w:lineRule="auto"/>
              <w:jc w:val="left"/>
            </w:pPr>
            <w:r>
              <w:t>NomeFantasia</w:t>
            </w:r>
          </w:p>
        </w:tc>
        <w:tc>
          <w:tcPr>
            <w:tcW w:w="1417" w:type="dxa"/>
          </w:tcPr>
          <w:p w:rsidR="00721961" w:rsidRDefault="009344AA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1701" w:type="dxa"/>
          </w:tcPr>
          <w:p w:rsidR="00721961" w:rsidRDefault="009344AA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843" w:type="dxa"/>
          </w:tcPr>
          <w:p w:rsidR="00721961" w:rsidRDefault="009344AA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134" w:type="dxa"/>
          </w:tcPr>
          <w:p w:rsidR="00721961" w:rsidRDefault="009344AA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091" w:type="dxa"/>
          </w:tcPr>
          <w:p w:rsidR="00721961" w:rsidRDefault="009344AA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me fantasia da pessoa jurídica</w:t>
            </w:r>
          </w:p>
        </w:tc>
      </w:tr>
      <w:tr w:rsidR="00721961" w:rsidTr="00B647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721961" w:rsidRDefault="00721961" w:rsidP="00B7470C">
            <w:pPr>
              <w:spacing w:line="259" w:lineRule="auto"/>
              <w:jc w:val="left"/>
            </w:pPr>
            <w:r>
              <w:t>Tipo</w:t>
            </w:r>
          </w:p>
        </w:tc>
        <w:tc>
          <w:tcPr>
            <w:tcW w:w="1417" w:type="dxa"/>
          </w:tcPr>
          <w:p w:rsidR="00721961" w:rsidRDefault="009344AA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701" w:type="dxa"/>
          </w:tcPr>
          <w:p w:rsidR="00721961" w:rsidRDefault="009344AA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843" w:type="dxa"/>
          </w:tcPr>
          <w:p w:rsidR="00721961" w:rsidRDefault="009344AA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[‘F’|’J’|’E’]</w:t>
            </w:r>
          </w:p>
        </w:tc>
        <w:tc>
          <w:tcPr>
            <w:tcW w:w="1134" w:type="dxa"/>
          </w:tcPr>
          <w:p w:rsidR="00721961" w:rsidRDefault="009344AA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091" w:type="dxa"/>
          </w:tcPr>
          <w:p w:rsidR="00721961" w:rsidRDefault="009344AA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 – Pessoa física; J – Pessoa jurídica; E - Estrangeiro</w:t>
            </w:r>
          </w:p>
        </w:tc>
      </w:tr>
      <w:tr w:rsidR="00B647BF" w:rsidTr="00B64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9344AA" w:rsidRDefault="009344AA" w:rsidP="009344AA">
            <w:pPr>
              <w:spacing w:line="259" w:lineRule="auto"/>
              <w:jc w:val="left"/>
            </w:pPr>
            <w:r>
              <w:t>Telefone</w:t>
            </w:r>
          </w:p>
        </w:tc>
        <w:tc>
          <w:tcPr>
            <w:tcW w:w="1417" w:type="dxa"/>
          </w:tcPr>
          <w:p w:rsidR="009344AA" w:rsidRDefault="009344AA" w:rsidP="00934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1</w:t>
            </w:r>
          </w:p>
        </w:tc>
        <w:tc>
          <w:tcPr>
            <w:tcW w:w="1701" w:type="dxa"/>
          </w:tcPr>
          <w:p w:rsidR="009344AA" w:rsidRDefault="009344AA" w:rsidP="00934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843" w:type="dxa"/>
          </w:tcPr>
          <w:p w:rsidR="009344AA" w:rsidRDefault="009344AA" w:rsidP="00934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999) 9999-9999</w:t>
            </w:r>
          </w:p>
        </w:tc>
        <w:tc>
          <w:tcPr>
            <w:tcW w:w="1134" w:type="dxa"/>
          </w:tcPr>
          <w:p w:rsidR="009344AA" w:rsidRDefault="009344AA" w:rsidP="00934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091" w:type="dxa"/>
          </w:tcPr>
          <w:p w:rsidR="009344AA" w:rsidRDefault="009344AA" w:rsidP="00934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lefone fixo do fornecedor</w:t>
            </w:r>
          </w:p>
        </w:tc>
      </w:tr>
      <w:tr w:rsidR="00B647BF" w:rsidTr="00B647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9344AA" w:rsidRDefault="009344AA" w:rsidP="009344AA">
            <w:pPr>
              <w:spacing w:line="259" w:lineRule="auto"/>
              <w:jc w:val="left"/>
            </w:pPr>
            <w:r>
              <w:t>Celular</w:t>
            </w:r>
          </w:p>
        </w:tc>
        <w:tc>
          <w:tcPr>
            <w:tcW w:w="1417" w:type="dxa"/>
          </w:tcPr>
          <w:p w:rsidR="009344AA" w:rsidRDefault="009344AA" w:rsidP="009344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1</w:t>
            </w:r>
          </w:p>
        </w:tc>
        <w:tc>
          <w:tcPr>
            <w:tcW w:w="1701" w:type="dxa"/>
          </w:tcPr>
          <w:p w:rsidR="009344AA" w:rsidRDefault="009344AA" w:rsidP="009344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843" w:type="dxa"/>
          </w:tcPr>
          <w:p w:rsidR="009344AA" w:rsidRDefault="009344AA" w:rsidP="009344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999) 9 9999-9999</w:t>
            </w:r>
          </w:p>
        </w:tc>
        <w:tc>
          <w:tcPr>
            <w:tcW w:w="1134" w:type="dxa"/>
          </w:tcPr>
          <w:p w:rsidR="009344AA" w:rsidRDefault="009344AA" w:rsidP="009344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091" w:type="dxa"/>
          </w:tcPr>
          <w:p w:rsidR="009344AA" w:rsidRDefault="009344AA" w:rsidP="009344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lefone celular do fornecedor</w:t>
            </w:r>
          </w:p>
        </w:tc>
      </w:tr>
      <w:tr w:rsidR="00B647BF" w:rsidTr="00B64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9344AA" w:rsidRDefault="009344AA" w:rsidP="009344AA">
            <w:pPr>
              <w:spacing w:line="259" w:lineRule="auto"/>
              <w:jc w:val="left"/>
            </w:pPr>
            <w:r>
              <w:t>Email</w:t>
            </w:r>
          </w:p>
        </w:tc>
        <w:tc>
          <w:tcPr>
            <w:tcW w:w="1417" w:type="dxa"/>
          </w:tcPr>
          <w:p w:rsidR="009344AA" w:rsidRDefault="009344AA" w:rsidP="00934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0</w:t>
            </w:r>
          </w:p>
        </w:tc>
        <w:tc>
          <w:tcPr>
            <w:tcW w:w="1701" w:type="dxa"/>
          </w:tcPr>
          <w:p w:rsidR="009344AA" w:rsidRDefault="009344AA" w:rsidP="00934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843" w:type="dxa"/>
          </w:tcPr>
          <w:p w:rsidR="009344AA" w:rsidRDefault="009344AA" w:rsidP="00934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134" w:type="dxa"/>
          </w:tcPr>
          <w:p w:rsidR="009344AA" w:rsidRDefault="009344AA" w:rsidP="00934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091" w:type="dxa"/>
          </w:tcPr>
          <w:p w:rsidR="009344AA" w:rsidRDefault="009344AA" w:rsidP="00934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ail de contato do fornecedor</w:t>
            </w:r>
          </w:p>
        </w:tc>
      </w:tr>
    </w:tbl>
    <w:p w:rsidR="00EE3652" w:rsidRDefault="00EE3652" w:rsidP="00EE3652">
      <w:pPr>
        <w:spacing w:line="259" w:lineRule="auto"/>
        <w:jc w:val="left"/>
      </w:pPr>
    </w:p>
    <w:p w:rsidR="00EE3652" w:rsidRDefault="00EE3652" w:rsidP="00EE3652">
      <w:pPr>
        <w:spacing w:line="259" w:lineRule="auto"/>
        <w:jc w:val="left"/>
      </w:pPr>
      <w:r>
        <w:br w:type="page"/>
      </w:r>
    </w:p>
    <w:p w:rsidR="00187217" w:rsidRDefault="00187217" w:rsidP="00187217">
      <w:pPr>
        <w:pStyle w:val="Ttulo2"/>
      </w:pPr>
      <w:bookmarkStart w:id="6" w:name="_Toc483796265"/>
      <w:r>
        <w:lastRenderedPageBreak/>
        <w:t>Contas a pagar</w:t>
      </w:r>
      <w:bookmarkEnd w:id="6"/>
    </w:p>
    <w:p w:rsidR="0016517D" w:rsidRDefault="0016517D">
      <w:pPr>
        <w:spacing w:line="259" w:lineRule="auto"/>
        <w:jc w:val="left"/>
      </w:pPr>
    </w:p>
    <w:p w:rsidR="0016517D" w:rsidRDefault="0016517D">
      <w:pPr>
        <w:spacing w:line="259" w:lineRule="auto"/>
        <w:jc w:val="left"/>
      </w:pPr>
      <w:r>
        <w:t>Tela</w:t>
      </w:r>
      <w:r w:rsidR="00585039">
        <w:t>s</w:t>
      </w:r>
      <w:r>
        <w:t xml:space="preserve"> do sistema</w:t>
      </w:r>
    </w:p>
    <w:p w:rsidR="0016517D" w:rsidRDefault="0016517D">
      <w:pPr>
        <w:spacing w:line="259" w:lineRule="auto"/>
        <w:jc w:val="left"/>
      </w:pPr>
      <w:r>
        <w:rPr>
          <w:noProof/>
          <w:lang w:eastAsia="pt-BR"/>
        </w:rPr>
        <w:drawing>
          <wp:inline distT="0" distB="0" distL="0" distR="0">
            <wp:extent cx="5753100" cy="3848100"/>
            <wp:effectExtent l="0" t="0" r="0" b="0"/>
            <wp:docPr id="35" name="Imagem 35" descr="C:\Users\giova\AppData\Local\Microsoft\Windows\INetCache\Content.Word\4.Contas a pag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giova\AppData\Local\Microsoft\Windows\INetCache\Content.Word\4.Contas a pagar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039" w:rsidRDefault="00585039">
      <w:pPr>
        <w:spacing w:line="259" w:lineRule="auto"/>
        <w:jc w:val="left"/>
      </w:pPr>
    </w:p>
    <w:p w:rsidR="0016517D" w:rsidRDefault="00585039">
      <w:pPr>
        <w:spacing w:line="259" w:lineRule="auto"/>
        <w:jc w:val="left"/>
      </w:pPr>
      <w:r>
        <w:rPr>
          <w:noProof/>
          <w:lang w:eastAsia="pt-BR"/>
        </w:rPr>
        <w:drawing>
          <wp:inline distT="0" distB="0" distL="0" distR="0">
            <wp:extent cx="5753100" cy="3838575"/>
            <wp:effectExtent l="0" t="0" r="0" b="9525"/>
            <wp:docPr id="17" name="Imagem 17" descr="C:\Users\giova\AppData\Local\Microsoft\Windows\INetCache\Content.Word\4.1.1.1.Lançamentos - Contas a pagar - ad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giova\AppData\Local\Microsoft\Windows\INetCache\Content.Word\4.1.1.1.Lançamentos - Contas a pagar - add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83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0CBD" w:rsidRDefault="000D0CBD">
      <w:pPr>
        <w:spacing w:line="259" w:lineRule="auto"/>
        <w:jc w:val="left"/>
      </w:pPr>
      <w:r>
        <w:rPr>
          <w:noProof/>
          <w:lang w:eastAsia="pt-BR"/>
        </w:rPr>
        <w:lastRenderedPageBreak/>
        <w:drawing>
          <wp:inline distT="0" distB="0" distL="0" distR="0" wp14:anchorId="3F747CE8" wp14:editId="72E897E9">
            <wp:extent cx="5760085" cy="3850640"/>
            <wp:effectExtent l="0" t="0" r="0" b="0"/>
            <wp:docPr id="82" name="Imagem 82" descr="C:\Users\giova\AppData\Local\Microsoft\Windows\INetCache\Content.Word\4.1.3.2.1.Lançamento - Contas a pagar - Recusad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giova\AppData\Local\Microsoft\Windows\INetCache\Content.Word\4.1.3.2.1.Lançamento - Contas a pagar - Recusado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850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0CBD" w:rsidRDefault="000D0CBD">
      <w:pPr>
        <w:spacing w:line="259" w:lineRule="auto"/>
        <w:jc w:val="left"/>
      </w:pPr>
    </w:p>
    <w:p w:rsidR="0016517D" w:rsidRDefault="0016517D">
      <w:pPr>
        <w:spacing w:line="259" w:lineRule="auto"/>
        <w:jc w:val="left"/>
      </w:pPr>
      <w:r>
        <w:t>Dados não normalizados</w:t>
      </w:r>
    </w:p>
    <w:tbl>
      <w:tblPr>
        <w:tblStyle w:val="Tabelacomgrade"/>
        <w:tblW w:w="0" w:type="auto"/>
        <w:tblLayout w:type="fixed"/>
        <w:tblLook w:val="04A0" w:firstRow="1" w:lastRow="0" w:firstColumn="1" w:lastColumn="0" w:noHBand="0" w:noVBand="1"/>
      </w:tblPr>
      <w:tblGrid>
        <w:gridCol w:w="983"/>
        <w:gridCol w:w="855"/>
        <w:gridCol w:w="992"/>
        <w:gridCol w:w="851"/>
        <w:gridCol w:w="1276"/>
        <w:gridCol w:w="1001"/>
        <w:gridCol w:w="754"/>
        <w:gridCol w:w="764"/>
        <w:gridCol w:w="599"/>
        <w:gridCol w:w="986"/>
      </w:tblGrid>
      <w:tr w:rsidR="00FC36CD" w:rsidTr="00FC36CD">
        <w:tc>
          <w:tcPr>
            <w:tcW w:w="983" w:type="dxa"/>
          </w:tcPr>
          <w:p w:rsidR="00FC36CD" w:rsidRDefault="00FC36CD" w:rsidP="00FC36CD">
            <w:pPr>
              <w:spacing w:line="259" w:lineRule="auto"/>
              <w:jc w:val="left"/>
            </w:pPr>
            <w:r>
              <w:t>Status</w:t>
            </w:r>
          </w:p>
        </w:tc>
        <w:tc>
          <w:tcPr>
            <w:tcW w:w="855" w:type="dxa"/>
          </w:tcPr>
          <w:p w:rsidR="00FC36CD" w:rsidRDefault="00FC36CD" w:rsidP="00FC36CD">
            <w:pPr>
              <w:spacing w:line="259" w:lineRule="auto"/>
              <w:jc w:val="left"/>
            </w:pPr>
            <w:r>
              <w:t>Emiss</w:t>
            </w:r>
          </w:p>
        </w:tc>
        <w:tc>
          <w:tcPr>
            <w:tcW w:w="992" w:type="dxa"/>
          </w:tcPr>
          <w:p w:rsidR="00FC36CD" w:rsidRDefault="00FC36CD" w:rsidP="00FC36CD">
            <w:pPr>
              <w:spacing w:line="259" w:lineRule="auto"/>
              <w:jc w:val="left"/>
            </w:pPr>
            <w:r>
              <w:t>Vencto</w:t>
            </w:r>
          </w:p>
        </w:tc>
        <w:tc>
          <w:tcPr>
            <w:tcW w:w="851" w:type="dxa"/>
          </w:tcPr>
          <w:p w:rsidR="00FC36CD" w:rsidRDefault="00FC36CD" w:rsidP="00FC36CD">
            <w:pPr>
              <w:spacing w:line="259" w:lineRule="auto"/>
              <w:jc w:val="left"/>
            </w:pPr>
            <w:r>
              <w:t>Pgto</w:t>
            </w:r>
          </w:p>
        </w:tc>
        <w:tc>
          <w:tcPr>
            <w:tcW w:w="1276" w:type="dxa"/>
          </w:tcPr>
          <w:p w:rsidR="00FC36CD" w:rsidRDefault="00FC36CD" w:rsidP="00FC36CD">
            <w:pPr>
              <w:spacing w:line="259" w:lineRule="auto"/>
              <w:jc w:val="left"/>
            </w:pPr>
            <w:r>
              <w:t>Descr</w:t>
            </w:r>
          </w:p>
        </w:tc>
        <w:tc>
          <w:tcPr>
            <w:tcW w:w="1001" w:type="dxa"/>
          </w:tcPr>
          <w:p w:rsidR="00FC36CD" w:rsidRDefault="00FC36CD" w:rsidP="00FC36CD">
            <w:pPr>
              <w:spacing w:line="259" w:lineRule="auto"/>
              <w:jc w:val="left"/>
            </w:pPr>
            <w:r>
              <w:t>Fav</w:t>
            </w:r>
          </w:p>
        </w:tc>
        <w:tc>
          <w:tcPr>
            <w:tcW w:w="754" w:type="dxa"/>
          </w:tcPr>
          <w:p w:rsidR="00FC36CD" w:rsidRDefault="00FC36CD" w:rsidP="00FC36CD">
            <w:pPr>
              <w:spacing w:line="259" w:lineRule="auto"/>
              <w:jc w:val="left"/>
            </w:pPr>
            <w:r>
              <w:t>Vlr (R$)</w:t>
            </w:r>
          </w:p>
        </w:tc>
        <w:tc>
          <w:tcPr>
            <w:tcW w:w="764" w:type="dxa"/>
            <w:shd w:val="clear" w:color="auto" w:fill="auto"/>
          </w:tcPr>
          <w:p w:rsidR="00FC36CD" w:rsidRDefault="00FC36CD" w:rsidP="00FC36CD">
            <w:pPr>
              <w:spacing w:line="259" w:lineRule="auto"/>
              <w:jc w:val="left"/>
            </w:pPr>
            <w:r>
              <w:t>FPagto</w:t>
            </w:r>
          </w:p>
        </w:tc>
        <w:tc>
          <w:tcPr>
            <w:tcW w:w="599" w:type="dxa"/>
          </w:tcPr>
          <w:p w:rsidR="00FC36CD" w:rsidRDefault="00FC36CD" w:rsidP="00FC36CD">
            <w:pPr>
              <w:spacing w:line="259" w:lineRule="auto"/>
              <w:jc w:val="left"/>
            </w:pPr>
            <w:r>
              <w:t>N Doc</w:t>
            </w:r>
          </w:p>
        </w:tc>
        <w:tc>
          <w:tcPr>
            <w:tcW w:w="986" w:type="dxa"/>
          </w:tcPr>
          <w:p w:rsidR="00FC36CD" w:rsidRDefault="00FC36CD" w:rsidP="00FC36CD">
            <w:pPr>
              <w:spacing w:line="259" w:lineRule="auto"/>
              <w:jc w:val="left"/>
            </w:pPr>
            <w:r>
              <w:t>DtDoc</w:t>
            </w:r>
          </w:p>
        </w:tc>
      </w:tr>
      <w:tr w:rsidR="00FC36CD" w:rsidTr="00FC36CD">
        <w:tc>
          <w:tcPr>
            <w:tcW w:w="983" w:type="dxa"/>
            <w:tcBorders>
              <w:bottom w:val="dotted" w:sz="4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Paga</w:t>
            </w:r>
          </w:p>
        </w:tc>
        <w:tc>
          <w:tcPr>
            <w:tcW w:w="855" w:type="dxa"/>
            <w:tcBorders>
              <w:bottom w:val="dotted" w:sz="4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20/02/2016</w:t>
            </w:r>
          </w:p>
        </w:tc>
        <w:tc>
          <w:tcPr>
            <w:tcW w:w="992" w:type="dxa"/>
            <w:tcBorders>
              <w:bottom w:val="dotted" w:sz="4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13/10/2016</w:t>
            </w:r>
          </w:p>
        </w:tc>
        <w:tc>
          <w:tcPr>
            <w:tcW w:w="851" w:type="dxa"/>
            <w:tcBorders>
              <w:bottom w:val="dotted" w:sz="4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13/10/2016</w:t>
            </w:r>
          </w:p>
        </w:tc>
        <w:tc>
          <w:tcPr>
            <w:tcW w:w="1276" w:type="dxa"/>
            <w:tcBorders>
              <w:bottom w:val="dotted" w:sz="4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#Réplica 2 de 5</w:t>
            </w:r>
          </w:p>
        </w:tc>
        <w:tc>
          <w:tcPr>
            <w:tcW w:w="1001" w:type="dxa"/>
            <w:tcBorders>
              <w:bottom w:val="dotted" w:sz="4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Empresa 1</w:t>
            </w:r>
          </w:p>
        </w:tc>
        <w:tc>
          <w:tcPr>
            <w:tcW w:w="754" w:type="dxa"/>
            <w:tcBorders>
              <w:bottom w:val="dotted" w:sz="4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23,00</w:t>
            </w:r>
          </w:p>
        </w:tc>
        <w:tc>
          <w:tcPr>
            <w:tcW w:w="764" w:type="dxa"/>
            <w:tcBorders>
              <w:bottom w:val="dotted" w:sz="4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DAS</w:t>
            </w:r>
          </w:p>
        </w:tc>
        <w:tc>
          <w:tcPr>
            <w:tcW w:w="599" w:type="dxa"/>
            <w:tcBorders>
              <w:bottom w:val="dotted" w:sz="4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8</w:t>
            </w:r>
          </w:p>
        </w:tc>
        <w:tc>
          <w:tcPr>
            <w:tcW w:w="986" w:type="dxa"/>
            <w:tcBorders>
              <w:bottom w:val="dotted" w:sz="4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20/02/2016</w:t>
            </w:r>
          </w:p>
        </w:tc>
      </w:tr>
      <w:tr w:rsidR="00FC36CD" w:rsidTr="00FC36CD">
        <w:tc>
          <w:tcPr>
            <w:tcW w:w="983" w:type="dxa"/>
            <w:tcBorders>
              <w:top w:val="dotted" w:sz="4" w:space="0" w:color="auto"/>
              <w:bottom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</w:p>
        </w:tc>
        <w:tc>
          <w:tcPr>
            <w:tcW w:w="855" w:type="dxa"/>
            <w:tcBorders>
              <w:top w:val="dotted" w:sz="4" w:space="0" w:color="auto"/>
              <w:bottom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</w:p>
        </w:tc>
        <w:tc>
          <w:tcPr>
            <w:tcW w:w="992" w:type="dxa"/>
            <w:tcBorders>
              <w:top w:val="dotted" w:sz="4" w:space="0" w:color="auto"/>
              <w:bottom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</w:p>
        </w:tc>
        <w:tc>
          <w:tcPr>
            <w:tcW w:w="851" w:type="dxa"/>
            <w:tcBorders>
              <w:top w:val="dotted" w:sz="4" w:space="0" w:color="auto"/>
              <w:bottom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</w:p>
        </w:tc>
        <w:tc>
          <w:tcPr>
            <w:tcW w:w="1276" w:type="dxa"/>
            <w:tcBorders>
              <w:top w:val="dotted" w:sz="4" w:space="0" w:color="auto"/>
              <w:bottom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</w:p>
        </w:tc>
        <w:tc>
          <w:tcPr>
            <w:tcW w:w="1001" w:type="dxa"/>
            <w:tcBorders>
              <w:top w:val="dotted" w:sz="4" w:space="0" w:color="auto"/>
              <w:bottom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</w:p>
        </w:tc>
        <w:tc>
          <w:tcPr>
            <w:tcW w:w="754" w:type="dxa"/>
            <w:tcBorders>
              <w:top w:val="dotted" w:sz="4" w:space="0" w:color="auto"/>
              <w:bottom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</w:p>
        </w:tc>
        <w:tc>
          <w:tcPr>
            <w:tcW w:w="764" w:type="dxa"/>
            <w:tcBorders>
              <w:top w:val="dotted" w:sz="4" w:space="0" w:color="auto"/>
              <w:bottom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</w:p>
        </w:tc>
        <w:tc>
          <w:tcPr>
            <w:tcW w:w="599" w:type="dxa"/>
            <w:tcBorders>
              <w:top w:val="dotted" w:sz="4" w:space="0" w:color="auto"/>
              <w:bottom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</w:p>
        </w:tc>
        <w:tc>
          <w:tcPr>
            <w:tcW w:w="986" w:type="dxa"/>
            <w:tcBorders>
              <w:top w:val="dotted" w:sz="4" w:space="0" w:color="auto"/>
              <w:bottom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</w:p>
        </w:tc>
      </w:tr>
      <w:tr w:rsidR="00FC36CD" w:rsidTr="00FC36CD">
        <w:tc>
          <w:tcPr>
            <w:tcW w:w="983" w:type="dxa"/>
            <w:tcBorders>
              <w:top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Vencida</w:t>
            </w:r>
          </w:p>
        </w:tc>
        <w:tc>
          <w:tcPr>
            <w:tcW w:w="855" w:type="dxa"/>
            <w:tcBorders>
              <w:top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16/09/2016</w:t>
            </w:r>
          </w:p>
        </w:tc>
        <w:tc>
          <w:tcPr>
            <w:tcW w:w="992" w:type="dxa"/>
            <w:tcBorders>
              <w:top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15/10/2016</w:t>
            </w:r>
          </w:p>
        </w:tc>
        <w:tc>
          <w:tcPr>
            <w:tcW w:w="851" w:type="dxa"/>
            <w:tcBorders>
              <w:top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-</w:t>
            </w:r>
          </w:p>
        </w:tc>
        <w:tc>
          <w:tcPr>
            <w:tcW w:w="1276" w:type="dxa"/>
            <w:tcBorders>
              <w:top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#Réplica 5 de 50</w:t>
            </w:r>
          </w:p>
        </w:tc>
        <w:tc>
          <w:tcPr>
            <w:tcW w:w="1001" w:type="dxa"/>
            <w:tcBorders>
              <w:top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Empresa 2</w:t>
            </w:r>
          </w:p>
        </w:tc>
        <w:tc>
          <w:tcPr>
            <w:tcW w:w="754" w:type="dxa"/>
            <w:tcBorders>
              <w:top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500,00</w:t>
            </w:r>
          </w:p>
        </w:tc>
        <w:tc>
          <w:tcPr>
            <w:tcW w:w="764" w:type="dxa"/>
            <w:tcBorders>
              <w:top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Invest.</w:t>
            </w:r>
          </w:p>
        </w:tc>
        <w:tc>
          <w:tcPr>
            <w:tcW w:w="599" w:type="dxa"/>
            <w:tcBorders>
              <w:top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9</w:t>
            </w:r>
          </w:p>
        </w:tc>
        <w:tc>
          <w:tcPr>
            <w:tcW w:w="986" w:type="dxa"/>
            <w:tcBorders>
              <w:top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16/05/2016</w:t>
            </w:r>
          </w:p>
        </w:tc>
      </w:tr>
      <w:tr w:rsidR="00FC36CD" w:rsidTr="00FC36CD">
        <w:tc>
          <w:tcPr>
            <w:tcW w:w="983" w:type="dxa"/>
            <w:tcBorders>
              <w:bottom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Vence hoje</w:t>
            </w:r>
          </w:p>
        </w:tc>
        <w:tc>
          <w:tcPr>
            <w:tcW w:w="855" w:type="dxa"/>
            <w:tcBorders>
              <w:bottom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16/10/2016</w:t>
            </w:r>
          </w:p>
        </w:tc>
        <w:tc>
          <w:tcPr>
            <w:tcW w:w="992" w:type="dxa"/>
            <w:tcBorders>
              <w:bottom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15/11/2016</w:t>
            </w:r>
          </w:p>
        </w:tc>
        <w:tc>
          <w:tcPr>
            <w:tcW w:w="851" w:type="dxa"/>
            <w:tcBorders>
              <w:bottom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-</w:t>
            </w:r>
          </w:p>
        </w:tc>
        <w:tc>
          <w:tcPr>
            <w:tcW w:w="1276" w:type="dxa"/>
            <w:tcBorders>
              <w:bottom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#Réplica 6 de 50</w:t>
            </w:r>
          </w:p>
        </w:tc>
        <w:tc>
          <w:tcPr>
            <w:tcW w:w="1001" w:type="dxa"/>
            <w:tcBorders>
              <w:bottom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</w:p>
        </w:tc>
        <w:tc>
          <w:tcPr>
            <w:tcW w:w="754" w:type="dxa"/>
            <w:tcBorders>
              <w:bottom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500,00</w:t>
            </w:r>
          </w:p>
        </w:tc>
        <w:tc>
          <w:tcPr>
            <w:tcW w:w="764" w:type="dxa"/>
            <w:tcBorders>
              <w:bottom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</w:p>
        </w:tc>
        <w:tc>
          <w:tcPr>
            <w:tcW w:w="599" w:type="dxa"/>
            <w:tcBorders>
              <w:bottom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</w:p>
        </w:tc>
        <w:tc>
          <w:tcPr>
            <w:tcW w:w="986" w:type="dxa"/>
            <w:tcBorders>
              <w:bottom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</w:p>
        </w:tc>
      </w:tr>
      <w:tr w:rsidR="00FC36CD" w:rsidTr="00FC36CD">
        <w:tc>
          <w:tcPr>
            <w:tcW w:w="983" w:type="dxa"/>
            <w:tcBorders>
              <w:top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Recusada</w:t>
            </w:r>
          </w:p>
        </w:tc>
        <w:tc>
          <w:tcPr>
            <w:tcW w:w="855" w:type="dxa"/>
            <w:tcBorders>
              <w:top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20/02/2016</w:t>
            </w:r>
          </w:p>
        </w:tc>
        <w:tc>
          <w:tcPr>
            <w:tcW w:w="992" w:type="dxa"/>
            <w:tcBorders>
              <w:top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27/02/2016</w:t>
            </w:r>
          </w:p>
        </w:tc>
        <w:tc>
          <w:tcPr>
            <w:tcW w:w="851" w:type="dxa"/>
            <w:tcBorders>
              <w:top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-</w:t>
            </w:r>
          </w:p>
        </w:tc>
        <w:tc>
          <w:tcPr>
            <w:tcW w:w="1276" w:type="dxa"/>
            <w:tcBorders>
              <w:top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-</w:t>
            </w:r>
          </w:p>
        </w:tc>
        <w:tc>
          <w:tcPr>
            <w:tcW w:w="1001" w:type="dxa"/>
            <w:tcBorders>
              <w:top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Empresa 3</w:t>
            </w:r>
          </w:p>
        </w:tc>
        <w:tc>
          <w:tcPr>
            <w:tcW w:w="754" w:type="dxa"/>
            <w:tcBorders>
              <w:top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990,00</w:t>
            </w:r>
          </w:p>
        </w:tc>
        <w:tc>
          <w:tcPr>
            <w:tcW w:w="764" w:type="dxa"/>
            <w:tcBorders>
              <w:top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DAS</w:t>
            </w:r>
          </w:p>
        </w:tc>
        <w:tc>
          <w:tcPr>
            <w:tcW w:w="599" w:type="dxa"/>
            <w:tcBorders>
              <w:top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10</w:t>
            </w:r>
          </w:p>
        </w:tc>
        <w:tc>
          <w:tcPr>
            <w:tcW w:w="986" w:type="dxa"/>
            <w:tcBorders>
              <w:top w:val="single" w:sz="12" w:space="0" w:color="auto"/>
            </w:tcBorders>
          </w:tcPr>
          <w:p w:rsidR="00FC36CD" w:rsidRDefault="00FC36CD" w:rsidP="00FC36CD">
            <w:pPr>
              <w:spacing w:line="259" w:lineRule="auto"/>
              <w:jc w:val="left"/>
            </w:pPr>
            <w:r>
              <w:t>20/02/2016</w:t>
            </w:r>
          </w:p>
        </w:tc>
      </w:tr>
    </w:tbl>
    <w:p w:rsidR="00FC36CD" w:rsidRDefault="00FC36CD">
      <w:pPr>
        <w:spacing w:line="259" w:lineRule="auto"/>
        <w:jc w:val="left"/>
      </w:pPr>
    </w:p>
    <w:p w:rsidR="00FC36CD" w:rsidRDefault="00FC36CD">
      <w:pPr>
        <w:spacing w:line="259" w:lineRule="auto"/>
        <w:jc w:val="left"/>
      </w:pPr>
      <w:r>
        <w:br w:type="page"/>
      </w:r>
    </w:p>
    <w:tbl>
      <w:tblPr>
        <w:tblStyle w:val="Tabelacomgrade"/>
        <w:tblW w:w="8926" w:type="dxa"/>
        <w:tblLayout w:type="fixed"/>
        <w:tblLook w:val="04A0" w:firstRow="1" w:lastRow="0" w:firstColumn="1" w:lastColumn="0" w:noHBand="0" w:noVBand="1"/>
      </w:tblPr>
      <w:tblGrid>
        <w:gridCol w:w="846"/>
        <w:gridCol w:w="1276"/>
        <w:gridCol w:w="850"/>
        <w:gridCol w:w="851"/>
        <w:gridCol w:w="1701"/>
        <w:gridCol w:w="1701"/>
        <w:gridCol w:w="1701"/>
      </w:tblGrid>
      <w:tr w:rsidR="00E0728F" w:rsidTr="00E0728F">
        <w:tc>
          <w:tcPr>
            <w:tcW w:w="846" w:type="dxa"/>
            <w:shd w:val="clear" w:color="auto" w:fill="auto"/>
          </w:tcPr>
          <w:p w:rsidR="00E0728F" w:rsidRDefault="00E0728F" w:rsidP="00E0728F">
            <w:pPr>
              <w:spacing w:line="259" w:lineRule="auto"/>
              <w:jc w:val="left"/>
            </w:pPr>
            <w:r>
              <w:lastRenderedPageBreak/>
              <w:t>Desc Taxa</w:t>
            </w:r>
          </w:p>
        </w:tc>
        <w:tc>
          <w:tcPr>
            <w:tcW w:w="1276" w:type="dxa"/>
            <w:shd w:val="clear" w:color="auto" w:fill="auto"/>
          </w:tcPr>
          <w:p w:rsidR="00E0728F" w:rsidRDefault="00E0728F" w:rsidP="00E0728F">
            <w:pPr>
              <w:spacing w:line="259" w:lineRule="auto"/>
              <w:jc w:val="left"/>
            </w:pPr>
            <w:r>
              <w:t>PCont</w:t>
            </w:r>
          </w:p>
        </w:tc>
        <w:tc>
          <w:tcPr>
            <w:tcW w:w="850" w:type="dxa"/>
            <w:shd w:val="clear" w:color="auto" w:fill="auto"/>
          </w:tcPr>
          <w:p w:rsidR="00E0728F" w:rsidRDefault="00E0728F" w:rsidP="00E0728F">
            <w:pPr>
              <w:spacing w:line="259" w:lineRule="auto"/>
              <w:jc w:val="left"/>
            </w:pPr>
            <w:r>
              <w:t>CtaBanc</w:t>
            </w:r>
          </w:p>
        </w:tc>
        <w:tc>
          <w:tcPr>
            <w:tcW w:w="851" w:type="dxa"/>
          </w:tcPr>
          <w:p w:rsidR="00E0728F" w:rsidRDefault="00E0728F" w:rsidP="00E0728F">
            <w:pPr>
              <w:spacing w:line="259" w:lineRule="auto"/>
              <w:jc w:val="left"/>
            </w:pPr>
            <w:r>
              <w:t>Situação</w:t>
            </w:r>
          </w:p>
        </w:tc>
        <w:tc>
          <w:tcPr>
            <w:tcW w:w="1701" w:type="dxa"/>
          </w:tcPr>
          <w:p w:rsidR="00E0728F" w:rsidRDefault="00E0728F" w:rsidP="00E0728F">
            <w:pPr>
              <w:spacing w:line="259" w:lineRule="auto"/>
              <w:jc w:val="left"/>
            </w:pPr>
            <w:r>
              <w:t>Remessa</w:t>
            </w:r>
          </w:p>
        </w:tc>
        <w:tc>
          <w:tcPr>
            <w:tcW w:w="1701" w:type="dxa"/>
          </w:tcPr>
          <w:p w:rsidR="00E0728F" w:rsidRDefault="00E0728F" w:rsidP="00E0728F">
            <w:pPr>
              <w:spacing w:line="259" w:lineRule="auto"/>
              <w:jc w:val="left"/>
            </w:pPr>
            <w:r>
              <w:t>Retorno</w:t>
            </w:r>
          </w:p>
        </w:tc>
        <w:tc>
          <w:tcPr>
            <w:tcW w:w="1701" w:type="dxa"/>
          </w:tcPr>
          <w:p w:rsidR="00E0728F" w:rsidRDefault="00E0728F" w:rsidP="00E0728F">
            <w:pPr>
              <w:spacing w:line="259" w:lineRule="auto"/>
              <w:jc w:val="left"/>
            </w:pPr>
            <w:r>
              <w:t>MotRec</w:t>
            </w:r>
          </w:p>
        </w:tc>
      </w:tr>
      <w:tr w:rsidR="00E0728F" w:rsidTr="00E0728F">
        <w:tc>
          <w:tcPr>
            <w:tcW w:w="846" w:type="dxa"/>
            <w:tcBorders>
              <w:bottom w:val="dotted" w:sz="4" w:space="0" w:color="auto"/>
            </w:tcBorders>
            <w:shd w:val="clear" w:color="auto" w:fill="auto"/>
          </w:tcPr>
          <w:p w:rsidR="00E0728F" w:rsidRDefault="00E0728F" w:rsidP="00E0728F">
            <w:pPr>
              <w:spacing w:line="259" w:lineRule="auto"/>
              <w:jc w:val="left"/>
            </w:pPr>
            <w:r>
              <w:t>-</w:t>
            </w:r>
          </w:p>
        </w:tc>
        <w:tc>
          <w:tcPr>
            <w:tcW w:w="1276" w:type="dxa"/>
            <w:tcBorders>
              <w:bottom w:val="dotted" w:sz="4" w:space="0" w:color="auto"/>
            </w:tcBorders>
            <w:shd w:val="clear" w:color="auto" w:fill="auto"/>
          </w:tcPr>
          <w:p w:rsidR="00E0728F" w:rsidRDefault="00E0728F" w:rsidP="00E0728F">
            <w:pPr>
              <w:spacing w:line="259" w:lineRule="auto"/>
              <w:jc w:val="left"/>
            </w:pPr>
            <w:r>
              <w:t>Fornecedores de matéria prima</w:t>
            </w:r>
          </w:p>
        </w:tc>
        <w:tc>
          <w:tcPr>
            <w:tcW w:w="850" w:type="dxa"/>
            <w:tcBorders>
              <w:bottom w:val="dotted" w:sz="4" w:space="0" w:color="auto"/>
            </w:tcBorders>
            <w:shd w:val="clear" w:color="auto" w:fill="auto"/>
          </w:tcPr>
          <w:p w:rsidR="00E0728F" w:rsidRDefault="00E0728F" w:rsidP="00E0728F">
            <w:pPr>
              <w:spacing w:line="259" w:lineRule="auto"/>
              <w:jc w:val="left"/>
            </w:pPr>
            <w:r>
              <w:t>12345-2</w:t>
            </w:r>
          </w:p>
        </w:tc>
        <w:tc>
          <w:tcPr>
            <w:tcW w:w="851" w:type="dxa"/>
            <w:tcBorders>
              <w:bottom w:val="dotted" w:sz="4" w:space="0" w:color="auto"/>
            </w:tcBorders>
          </w:tcPr>
          <w:p w:rsidR="00E0728F" w:rsidRDefault="00E0728F" w:rsidP="00E0728F">
            <w:pPr>
              <w:spacing w:line="259" w:lineRule="auto"/>
              <w:jc w:val="left"/>
            </w:pPr>
            <w:r>
              <w:t>Conciliada</w:t>
            </w:r>
          </w:p>
        </w:tc>
        <w:tc>
          <w:tcPr>
            <w:tcW w:w="1701" w:type="dxa"/>
            <w:tcBorders>
              <w:bottom w:val="dotted" w:sz="4" w:space="0" w:color="auto"/>
            </w:tcBorders>
          </w:tcPr>
          <w:p w:rsidR="00E0728F" w:rsidRDefault="00E0728F" w:rsidP="00E0728F">
            <w:pPr>
              <w:spacing w:line="259" w:lineRule="auto"/>
              <w:jc w:val="left"/>
            </w:pPr>
            <w:r>
              <w:t>http://app.rnafinanceiro.com/rem/rem13102016.rem</w:t>
            </w:r>
          </w:p>
        </w:tc>
        <w:tc>
          <w:tcPr>
            <w:tcW w:w="1701" w:type="dxa"/>
            <w:tcBorders>
              <w:bottom w:val="dotted" w:sz="4" w:space="0" w:color="auto"/>
            </w:tcBorders>
          </w:tcPr>
          <w:p w:rsidR="00E0728F" w:rsidRDefault="00E0728F" w:rsidP="00E0728F">
            <w:pPr>
              <w:spacing w:line="259" w:lineRule="auto"/>
              <w:jc w:val="left"/>
            </w:pPr>
            <w:r>
              <w:t>http://app.rnafinanceiro.com/ret/rem13102016.ret</w:t>
            </w:r>
          </w:p>
        </w:tc>
        <w:tc>
          <w:tcPr>
            <w:tcW w:w="1701" w:type="dxa"/>
            <w:tcBorders>
              <w:bottom w:val="dotted" w:sz="4" w:space="0" w:color="auto"/>
            </w:tcBorders>
          </w:tcPr>
          <w:p w:rsidR="00E0728F" w:rsidRDefault="00E0728F" w:rsidP="00E0728F">
            <w:pPr>
              <w:spacing w:line="259" w:lineRule="auto"/>
              <w:jc w:val="left"/>
            </w:pPr>
            <w:r>
              <w:t>-</w:t>
            </w:r>
          </w:p>
        </w:tc>
      </w:tr>
      <w:tr w:rsidR="00E0728F" w:rsidTr="00E0728F">
        <w:tc>
          <w:tcPr>
            <w:tcW w:w="846" w:type="dxa"/>
            <w:tcBorders>
              <w:top w:val="dotted" w:sz="4" w:space="0" w:color="auto"/>
              <w:bottom w:val="single" w:sz="12" w:space="0" w:color="auto"/>
            </w:tcBorders>
            <w:shd w:val="clear" w:color="auto" w:fill="auto"/>
          </w:tcPr>
          <w:p w:rsidR="00E0728F" w:rsidRDefault="00E0728F" w:rsidP="00E0728F">
            <w:pPr>
              <w:spacing w:line="259" w:lineRule="auto"/>
              <w:jc w:val="left"/>
            </w:pPr>
          </w:p>
        </w:tc>
        <w:tc>
          <w:tcPr>
            <w:tcW w:w="1276" w:type="dxa"/>
            <w:tcBorders>
              <w:top w:val="dotted" w:sz="4" w:space="0" w:color="auto"/>
              <w:bottom w:val="single" w:sz="12" w:space="0" w:color="auto"/>
            </w:tcBorders>
            <w:shd w:val="clear" w:color="auto" w:fill="auto"/>
          </w:tcPr>
          <w:p w:rsidR="00E0728F" w:rsidRDefault="00E0728F" w:rsidP="00E0728F">
            <w:pPr>
              <w:spacing w:line="259" w:lineRule="auto"/>
              <w:jc w:val="left"/>
            </w:pPr>
          </w:p>
        </w:tc>
        <w:tc>
          <w:tcPr>
            <w:tcW w:w="850" w:type="dxa"/>
            <w:tcBorders>
              <w:top w:val="dotted" w:sz="4" w:space="0" w:color="auto"/>
              <w:bottom w:val="single" w:sz="12" w:space="0" w:color="auto"/>
            </w:tcBorders>
            <w:shd w:val="clear" w:color="auto" w:fill="auto"/>
          </w:tcPr>
          <w:p w:rsidR="00E0728F" w:rsidRDefault="00E0728F" w:rsidP="00E0728F">
            <w:pPr>
              <w:spacing w:line="259" w:lineRule="auto"/>
              <w:jc w:val="left"/>
            </w:pPr>
          </w:p>
        </w:tc>
        <w:tc>
          <w:tcPr>
            <w:tcW w:w="851" w:type="dxa"/>
            <w:tcBorders>
              <w:top w:val="dotted" w:sz="4" w:space="0" w:color="auto"/>
              <w:bottom w:val="single" w:sz="12" w:space="0" w:color="auto"/>
            </w:tcBorders>
          </w:tcPr>
          <w:p w:rsidR="00E0728F" w:rsidRDefault="00E0728F" w:rsidP="00E0728F">
            <w:pPr>
              <w:spacing w:line="259" w:lineRule="auto"/>
              <w:jc w:val="left"/>
            </w:pPr>
          </w:p>
        </w:tc>
        <w:tc>
          <w:tcPr>
            <w:tcW w:w="1701" w:type="dxa"/>
            <w:tcBorders>
              <w:top w:val="dotted" w:sz="4" w:space="0" w:color="auto"/>
              <w:bottom w:val="single" w:sz="12" w:space="0" w:color="auto"/>
            </w:tcBorders>
          </w:tcPr>
          <w:p w:rsidR="00E0728F" w:rsidRDefault="00E0728F" w:rsidP="00E0728F">
            <w:pPr>
              <w:spacing w:line="259" w:lineRule="auto"/>
              <w:jc w:val="left"/>
            </w:pPr>
          </w:p>
        </w:tc>
        <w:tc>
          <w:tcPr>
            <w:tcW w:w="1701" w:type="dxa"/>
            <w:tcBorders>
              <w:top w:val="dotted" w:sz="4" w:space="0" w:color="auto"/>
              <w:bottom w:val="single" w:sz="12" w:space="0" w:color="auto"/>
            </w:tcBorders>
          </w:tcPr>
          <w:p w:rsidR="00E0728F" w:rsidRDefault="00E0728F" w:rsidP="00E0728F">
            <w:pPr>
              <w:spacing w:line="259" w:lineRule="auto"/>
              <w:jc w:val="left"/>
            </w:pPr>
          </w:p>
        </w:tc>
        <w:tc>
          <w:tcPr>
            <w:tcW w:w="1701" w:type="dxa"/>
            <w:tcBorders>
              <w:top w:val="dotted" w:sz="4" w:space="0" w:color="auto"/>
              <w:bottom w:val="single" w:sz="12" w:space="0" w:color="auto"/>
            </w:tcBorders>
          </w:tcPr>
          <w:p w:rsidR="00E0728F" w:rsidRDefault="00E0728F" w:rsidP="00E0728F">
            <w:pPr>
              <w:spacing w:line="259" w:lineRule="auto"/>
              <w:jc w:val="left"/>
            </w:pPr>
          </w:p>
        </w:tc>
      </w:tr>
      <w:tr w:rsidR="00E0728F" w:rsidTr="00E0728F">
        <w:tc>
          <w:tcPr>
            <w:tcW w:w="846" w:type="dxa"/>
            <w:tcBorders>
              <w:top w:val="single" w:sz="12" w:space="0" w:color="auto"/>
            </w:tcBorders>
            <w:shd w:val="clear" w:color="auto" w:fill="auto"/>
          </w:tcPr>
          <w:p w:rsidR="00E0728F" w:rsidRDefault="00E0728F" w:rsidP="00E0728F">
            <w:pPr>
              <w:spacing w:line="259" w:lineRule="auto"/>
              <w:jc w:val="left"/>
            </w:pPr>
            <w:r>
              <w:t>-</w:t>
            </w:r>
          </w:p>
        </w:tc>
        <w:tc>
          <w:tcPr>
            <w:tcW w:w="1276" w:type="dxa"/>
            <w:tcBorders>
              <w:top w:val="single" w:sz="12" w:space="0" w:color="auto"/>
            </w:tcBorders>
            <w:shd w:val="clear" w:color="auto" w:fill="auto"/>
          </w:tcPr>
          <w:p w:rsidR="00E0728F" w:rsidRDefault="00E0728F" w:rsidP="00E0728F">
            <w:pPr>
              <w:spacing w:line="259" w:lineRule="auto"/>
              <w:jc w:val="left"/>
            </w:pPr>
            <w:r>
              <w:t>Fornecedores de embalagens</w:t>
            </w:r>
          </w:p>
        </w:tc>
        <w:tc>
          <w:tcPr>
            <w:tcW w:w="850" w:type="dxa"/>
            <w:tcBorders>
              <w:top w:val="single" w:sz="12" w:space="0" w:color="auto"/>
            </w:tcBorders>
            <w:shd w:val="clear" w:color="auto" w:fill="auto"/>
          </w:tcPr>
          <w:p w:rsidR="00E0728F" w:rsidRDefault="00E0728F" w:rsidP="00E0728F">
            <w:pPr>
              <w:spacing w:line="259" w:lineRule="auto"/>
              <w:jc w:val="left"/>
            </w:pPr>
            <w:r>
              <w:t>43223-2</w:t>
            </w:r>
          </w:p>
        </w:tc>
        <w:tc>
          <w:tcPr>
            <w:tcW w:w="851" w:type="dxa"/>
            <w:tcBorders>
              <w:top w:val="single" w:sz="12" w:space="0" w:color="auto"/>
            </w:tcBorders>
          </w:tcPr>
          <w:p w:rsidR="00E0728F" w:rsidRDefault="00E0728F" w:rsidP="00E0728F">
            <w:pPr>
              <w:spacing w:line="259" w:lineRule="auto"/>
              <w:jc w:val="left"/>
            </w:pPr>
            <w:r>
              <w:t>?</w:t>
            </w:r>
          </w:p>
        </w:tc>
        <w:tc>
          <w:tcPr>
            <w:tcW w:w="1701" w:type="dxa"/>
            <w:tcBorders>
              <w:top w:val="single" w:sz="12" w:space="0" w:color="auto"/>
            </w:tcBorders>
          </w:tcPr>
          <w:p w:rsidR="00E0728F" w:rsidRDefault="00E0728F" w:rsidP="00E0728F">
            <w:pPr>
              <w:spacing w:line="259" w:lineRule="auto"/>
              <w:jc w:val="left"/>
            </w:pPr>
            <w:r>
              <w:t>-</w:t>
            </w:r>
          </w:p>
        </w:tc>
        <w:tc>
          <w:tcPr>
            <w:tcW w:w="1701" w:type="dxa"/>
            <w:tcBorders>
              <w:top w:val="single" w:sz="12" w:space="0" w:color="auto"/>
            </w:tcBorders>
          </w:tcPr>
          <w:p w:rsidR="00E0728F" w:rsidRDefault="00E0728F" w:rsidP="00E0728F">
            <w:pPr>
              <w:spacing w:line="259" w:lineRule="auto"/>
              <w:jc w:val="left"/>
            </w:pPr>
            <w:r>
              <w:t>-</w:t>
            </w:r>
          </w:p>
        </w:tc>
        <w:tc>
          <w:tcPr>
            <w:tcW w:w="1701" w:type="dxa"/>
            <w:tcBorders>
              <w:top w:val="single" w:sz="12" w:space="0" w:color="auto"/>
            </w:tcBorders>
          </w:tcPr>
          <w:p w:rsidR="00E0728F" w:rsidRDefault="00E0728F" w:rsidP="00E0728F">
            <w:pPr>
              <w:spacing w:line="259" w:lineRule="auto"/>
              <w:jc w:val="left"/>
            </w:pPr>
            <w:r>
              <w:t>-</w:t>
            </w:r>
          </w:p>
        </w:tc>
      </w:tr>
      <w:tr w:rsidR="00E0728F" w:rsidTr="00E0728F">
        <w:tc>
          <w:tcPr>
            <w:tcW w:w="846" w:type="dxa"/>
            <w:tcBorders>
              <w:bottom w:val="single" w:sz="12" w:space="0" w:color="auto"/>
            </w:tcBorders>
            <w:shd w:val="clear" w:color="auto" w:fill="auto"/>
          </w:tcPr>
          <w:p w:rsidR="00E0728F" w:rsidRDefault="00E0728F" w:rsidP="00E0728F">
            <w:pPr>
              <w:spacing w:line="259" w:lineRule="auto"/>
              <w:jc w:val="left"/>
            </w:pPr>
            <w:r>
              <w:t>-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shd w:val="clear" w:color="auto" w:fill="auto"/>
          </w:tcPr>
          <w:p w:rsidR="00E0728F" w:rsidRDefault="00E0728F" w:rsidP="00E0728F">
            <w:pPr>
              <w:spacing w:line="259" w:lineRule="auto"/>
              <w:jc w:val="left"/>
            </w:pP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auto"/>
          </w:tcPr>
          <w:p w:rsidR="00E0728F" w:rsidRDefault="00E0728F" w:rsidP="00E0728F">
            <w:pPr>
              <w:spacing w:line="259" w:lineRule="auto"/>
              <w:jc w:val="left"/>
            </w:pPr>
          </w:p>
        </w:tc>
        <w:tc>
          <w:tcPr>
            <w:tcW w:w="851" w:type="dxa"/>
            <w:tcBorders>
              <w:bottom w:val="single" w:sz="12" w:space="0" w:color="auto"/>
            </w:tcBorders>
          </w:tcPr>
          <w:p w:rsidR="00E0728F" w:rsidRDefault="00E0728F" w:rsidP="00E0728F">
            <w:pPr>
              <w:spacing w:line="259" w:lineRule="auto"/>
              <w:jc w:val="left"/>
            </w:pPr>
            <w:r>
              <w:t>?</w:t>
            </w:r>
          </w:p>
        </w:tc>
        <w:tc>
          <w:tcPr>
            <w:tcW w:w="1701" w:type="dxa"/>
            <w:tcBorders>
              <w:bottom w:val="single" w:sz="12" w:space="0" w:color="auto"/>
            </w:tcBorders>
          </w:tcPr>
          <w:p w:rsidR="00E0728F" w:rsidRDefault="00E0728F" w:rsidP="00E0728F">
            <w:pPr>
              <w:spacing w:line="259" w:lineRule="auto"/>
              <w:jc w:val="left"/>
            </w:pPr>
            <w:r>
              <w:t>-</w:t>
            </w:r>
          </w:p>
        </w:tc>
        <w:tc>
          <w:tcPr>
            <w:tcW w:w="1701" w:type="dxa"/>
            <w:tcBorders>
              <w:bottom w:val="single" w:sz="12" w:space="0" w:color="auto"/>
            </w:tcBorders>
          </w:tcPr>
          <w:p w:rsidR="00E0728F" w:rsidRDefault="00E0728F" w:rsidP="00E0728F">
            <w:pPr>
              <w:spacing w:line="259" w:lineRule="auto"/>
              <w:jc w:val="left"/>
            </w:pPr>
            <w:r>
              <w:t>-</w:t>
            </w:r>
          </w:p>
        </w:tc>
        <w:tc>
          <w:tcPr>
            <w:tcW w:w="1701" w:type="dxa"/>
            <w:tcBorders>
              <w:bottom w:val="single" w:sz="12" w:space="0" w:color="auto"/>
            </w:tcBorders>
          </w:tcPr>
          <w:p w:rsidR="00E0728F" w:rsidRDefault="00E0728F" w:rsidP="00E0728F">
            <w:pPr>
              <w:spacing w:line="259" w:lineRule="auto"/>
              <w:jc w:val="left"/>
            </w:pPr>
            <w:r>
              <w:t>-</w:t>
            </w:r>
          </w:p>
        </w:tc>
      </w:tr>
      <w:tr w:rsidR="00E0728F" w:rsidTr="00E0728F">
        <w:tc>
          <w:tcPr>
            <w:tcW w:w="846" w:type="dxa"/>
            <w:tcBorders>
              <w:top w:val="single" w:sz="12" w:space="0" w:color="auto"/>
            </w:tcBorders>
            <w:shd w:val="clear" w:color="auto" w:fill="auto"/>
          </w:tcPr>
          <w:p w:rsidR="00E0728F" w:rsidRDefault="00E0728F" w:rsidP="00E0728F">
            <w:pPr>
              <w:spacing w:line="259" w:lineRule="auto"/>
              <w:jc w:val="left"/>
            </w:pPr>
            <w:r>
              <w:t>10,00</w:t>
            </w:r>
          </w:p>
        </w:tc>
        <w:tc>
          <w:tcPr>
            <w:tcW w:w="1276" w:type="dxa"/>
            <w:tcBorders>
              <w:top w:val="single" w:sz="12" w:space="0" w:color="auto"/>
            </w:tcBorders>
            <w:shd w:val="clear" w:color="auto" w:fill="auto"/>
          </w:tcPr>
          <w:p w:rsidR="00E0728F" w:rsidRDefault="00E0728F" w:rsidP="00E0728F">
            <w:pPr>
              <w:spacing w:line="259" w:lineRule="auto"/>
              <w:jc w:val="left"/>
            </w:pPr>
            <w:r>
              <w:t>Fornecedores de matéria prima</w:t>
            </w:r>
          </w:p>
        </w:tc>
        <w:tc>
          <w:tcPr>
            <w:tcW w:w="850" w:type="dxa"/>
            <w:tcBorders>
              <w:top w:val="single" w:sz="12" w:space="0" w:color="auto"/>
            </w:tcBorders>
            <w:shd w:val="clear" w:color="auto" w:fill="auto"/>
          </w:tcPr>
          <w:p w:rsidR="00E0728F" w:rsidRDefault="00E0728F" w:rsidP="00E0728F">
            <w:pPr>
              <w:spacing w:line="259" w:lineRule="auto"/>
              <w:jc w:val="left"/>
            </w:pPr>
            <w:r>
              <w:t>123</w:t>
            </w:r>
          </w:p>
        </w:tc>
        <w:tc>
          <w:tcPr>
            <w:tcW w:w="851" w:type="dxa"/>
            <w:tcBorders>
              <w:top w:val="single" w:sz="12" w:space="0" w:color="auto"/>
            </w:tcBorders>
          </w:tcPr>
          <w:p w:rsidR="00E0728F" w:rsidRDefault="00E0728F" w:rsidP="00E0728F">
            <w:pPr>
              <w:spacing w:line="259" w:lineRule="auto"/>
              <w:jc w:val="left"/>
            </w:pPr>
            <w:r>
              <w:t>?</w:t>
            </w:r>
          </w:p>
        </w:tc>
        <w:tc>
          <w:tcPr>
            <w:tcW w:w="1701" w:type="dxa"/>
            <w:tcBorders>
              <w:top w:val="single" w:sz="12" w:space="0" w:color="auto"/>
            </w:tcBorders>
          </w:tcPr>
          <w:p w:rsidR="00E0728F" w:rsidRDefault="00E0728F" w:rsidP="00E0728F">
            <w:pPr>
              <w:spacing w:line="259" w:lineRule="auto"/>
              <w:jc w:val="left"/>
            </w:pPr>
            <w:r>
              <w:t>http://app.rnafinanceiro.com/rem/rem15112016.rem</w:t>
            </w:r>
          </w:p>
        </w:tc>
        <w:tc>
          <w:tcPr>
            <w:tcW w:w="1701" w:type="dxa"/>
            <w:tcBorders>
              <w:top w:val="single" w:sz="12" w:space="0" w:color="auto"/>
            </w:tcBorders>
          </w:tcPr>
          <w:p w:rsidR="00E0728F" w:rsidRDefault="00E0728F" w:rsidP="00E0728F">
            <w:pPr>
              <w:spacing w:line="259" w:lineRule="auto"/>
              <w:jc w:val="left"/>
            </w:pPr>
            <w:r>
              <w:t>http://app.rnafinanceiro.com/ret/rem15112016.ret</w:t>
            </w:r>
          </w:p>
        </w:tc>
        <w:tc>
          <w:tcPr>
            <w:tcW w:w="1701" w:type="dxa"/>
            <w:tcBorders>
              <w:top w:val="single" w:sz="12" w:space="0" w:color="auto"/>
            </w:tcBorders>
          </w:tcPr>
          <w:p w:rsidR="00E0728F" w:rsidRDefault="00E0728F" w:rsidP="00E0728F">
            <w:pPr>
              <w:spacing w:line="259" w:lineRule="auto"/>
              <w:jc w:val="left"/>
            </w:pPr>
            <w:r>
              <w:t>Data limite para desconto, sem valor correspondente</w:t>
            </w:r>
          </w:p>
        </w:tc>
      </w:tr>
    </w:tbl>
    <w:p w:rsidR="00D103A9" w:rsidRDefault="00D103A9">
      <w:pPr>
        <w:spacing w:line="259" w:lineRule="auto"/>
        <w:jc w:val="left"/>
      </w:pPr>
    </w:p>
    <w:tbl>
      <w:tblPr>
        <w:tblStyle w:val="Tabelacomgrade"/>
        <w:tblW w:w="9067" w:type="dxa"/>
        <w:tblLayout w:type="fixed"/>
        <w:tblLook w:val="04A0" w:firstRow="1" w:lastRow="0" w:firstColumn="1" w:lastColumn="0" w:noHBand="0" w:noVBand="1"/>
      </w:tblPr>
      <w:tblGrid>
        <w:gridCol w:w="3029"/>
        <w:gridCol w:w="6038"/>
      </w:tblGrid>
      <w:tr w:rsidR="00FC36CD" w:rsidTr="0019284B">
        <w:tc>
          <w:tcPr>
            <w:tcW w:w="851" w:type="dxa"/>
            <w:shd w:val="clear" w:color="auto" w:fill="auto"/>
          </w:tcPr>
          <w:p w:rsidR="00FC36CD" w:rsidRDefault="00FC36CD" w:rsidP="0019284B">
            <w:pPr>
              <w:spacing w:line="259" w:lineRule="auto"/>
              <w:jc w:val="left"/>
            </w:pPr>
            <w:r>
              <w:t>Cond</w:t>
            </w:r>
          </w:p>
        </w:tc>
        <w:tc>
          <w:tcPr>
            <w:tcW w:w="1696" w:type="dxa"/>
            <w:shd w:val="clear" w:color="auto" w:fill="auto"/>
          </w:tcPr>
          <w:p w:rsidR="00FC36CD" w:rsidRDefault="00FC36CD" w:rsidP="0019284B">
            <w:pPr>
              <w:spacing w:line="259" w:lineRule="auto"/>
              <w:jc w:val="left"/>
            </w:pPr>
            <w:r>
              <w:t>Anexos</w:t>
            </w:r>
          </w:p>
        </w:tc>
      </w:tr>
      <w:tr w:rsidR="00FC36CD" w:rsidTr="0019284B">
        <w:tc>
          <w:tcPr>
            <w:tcW w:w="851" w:type="dxa"/>
            <w:tcBorders>
              <w:bottom w:val="dotted" w:sz="4" w:space="0" w:color="auto"/>
            </w:tcBorders>
            <w:shd w:val="clear" w:color="auto" w:fill="auto"/>
          </w:tcPr>
          <w:p w:rsidR="00FC36CD" w:rsidRDefault="00FC36CD" w:rsidP="0019284B">
            <w:pPr>
              <w:spacing w:line="259" w:lineRule="auto"/>
              <w:jc w:val="left"/>
            </w:pPr>
            <w:r>
              <w:t>Prevista</w:t>
            </w:r>
          </w:p>
        </w:tc>
        <w:tc>
          <w:tcPr>
            <w:tcW w:w="1696" w:type="dxa"/>
            <w:tcBorders>
              <w:bottom w:val="dotted" w:sz="4" w:space="0" w:color="auto"/>
            </w:tcBorders>
            <w:shd w:val="clear" w:color="auto" w:fill="auto"/>
          </w:tcPr>
          <w:p w:rsidR="00FC36CD" w:rsidRDefault="00FC36CD" w:rsidP="0019284B">
            <w:pPr>
              <w:spacing w:line="259" w:lineRule="auto"/>
              <w:jc w:val="left"/>
            </w:pPr>
            <w:r>
              <w:t>http://app.rnafinanceiro.com/anexo/CpDanfe1.pdf</w:t>
            </w:r>
          </w:p>
        </w:tc>
      </w:tr>
      <w:tr w:rsidR="00FC36CD" w:rsidTr="0019284B">
        <w:tc>
          <w:tcPr>
            <w:tcW w:w="851" w:type="dxa"/>
            <w:tcBorders>
              <w:top w:val="dotted" w:sz="4" w:space="0" w:color="auto"/>
              <w:bottom w:val="single" w:sz="12" w:space="0" w:color="auto"/>
            </w:tcBorders>
            <w:shd w:val="clear" w:color="auto" w:fill="auto"/>
          </w:tcPr>
          <w:p w:rsidR="00FC36CD" w:rsidRDefault="00FC36CD" w:rsidP="0019284B">
            <w:pPr>
              <w:spacing w:line="259" w:lineRule="auto"/>
              <w:jc w:val="left"/>
            </w:pPr>
          </w:p>
        </w:tc>
        <w:tc>
          <w:tcPr>
            <w:tcW w:w="1696" w:type="dxa"/>
            <w:tcBorders>
              <w:top w:val="dotted" w:sz="4" w:space="0" w:color="auto"/>
              <w:bottom w:val="single" w:sz="12" w:space="0" w:color="auto"/>
            </w:tcBorders>
            <w:shd w:val="clear" w:color="auto" w:fill="auto"/>
          </w:tcPr>
          <w:p w:rsidR="00FC36CD" w:rsidRDefault="00FC36CD" w:rsidP="0019284B">
            <w:pPr>
              <w:spacing w:line="259" w:lineRule="auto"/>
              <w:jc w:val="left"/>
            </w:pPr>
            <w:r>
              <w:t>http://app.rnafinanceiro.com/anexo/Boleto1.pdf</w:t>
            </w:r>
          </w:p>
        </w:tc>
      </w:tr>
      <w:tr w:rsidR="00FC36CD" w:rsidTr="0019284B">
        <w:tc>
          <w:tcPr>
            <w:tcW w:w="851" w:type="dxa"/>
            <w:tcBorders>
              <w:top w:val="single" w:sz="12" w:space="0" w:color="auto"/>
            </w:tcBorders>
            <w:shd w:val="clear" w:color="auto" w:fill="auto"/>
          </w:tcPr>
          <w:p w:rsidR="00FC36CD" w:rsidRDefault="00FC36CD" w:rsidP="0019284B">
            <w:pPr>
              <w:spacing w:line="259" w:lineRule="auto"/>
              <w:jc w:val="left"/>
            </w:pPr>
            <w:r>
              <w:t>Prevista</w:t>
            </w:r>
          </w:p>
        </w:tc>
        <w:tc>
          <w:tcPr>
            <w:tcW w:w="1696" w:type="dxa"/>
            <w:tcBorders>
              <w:top w:val="single" w:sz="12" w:space="0" w:color="auto"/>
            </w:tcBorders>
            <w:shd w:val="clear" w:color="auto" w:fill="auto"/>
          </w:tcPr>
          <w:p w:rsidR="00FC36CD" w:rsidRDefault="00FC36CD" w:rsidP="0019284B">
            <w:pPr>
              <w:spacing w:line="259" w:lineRule="auto"/>
              <w:jc w:val="left"/>
            </w:pPr>
            <w:r>
              <w:t>http://app.rnafinanceiro.com/anexo/Boleto2.pdf</w:t>
            </w:r>
          </w:p>
        </w:tc>
      </w:tr>
      <w:tr w:rsidR="00FC36CD" w:rsidTr="0019284B">
        <w:tc>
          <w:tcPr>
            <w:tcW w:w="851" w:type="dxa"/>
            <w:tcBorders>
              <w:bottom w:val="single" w:sz="12" w:space="0" w:color="auto"/>
            </w:tcBorders>
            <w:shd w:val="clear" w:color="auto" w:fill="auto"/>
          </w:tcPr>
          <w:p w:rsidR="00FC36CD" w:rsidRDefault="00FC36CD" w:rsidP="0019284B">
            <w:pPr>
              <w:spacing w:line="259" w:lineRule="auto"/>
              <w:jc w:val="left"/>
            </w:pPr>
          </w:p>
        </w:tc>
        <w:tc>
          <w:tcPr>
            <w:tcW w:w="1696" w:type="dxa"/>
            <w:tcBorders>
              <w:bottom w:val="single" w:sz="12" w:space="0" w:color="auto"/>
            </w:tcBorders>
            <w:shd w:val="clear" w:color="auto" w:fill="auto"/>
          </w:tcPr>
          <w:p w:rsidR="00FC36CD" w:rsidRDefault="00FC36CD" w:rsidP="0019284B">
            <w:pPr>
              <w:spacing w:line="259" w:lineRule="auto"/>
              <w:jc w:val="left"/>
            </w:pPr>
            <w:r>
              <w:t>http://app.rnafinanceiro.com/anexo/Boleto3.pdf</w:t>
            </w:r>
          </w:p>
        </w:tc>
      </w:tr>
      <w:tr w:rsidR="00FC36CD" w:rsidTr="0019284B">
        <w:tc>
          <w:tcPr>
            <w:tcW w:w="851" w:type="dxa"/>
            <w:tcBorders>
              <w:top w:val="single" w:sz="12" w:space="0" w:color="auto"/>
            </w:tcBorders>
            <w:shd w:val="clear" w:color="auto" w:fill="auto"/>
          </w:tcPr>
          <w:p w:rsidR="00FC36CD" w:rsidRDefault="00FC36CD" w:rsidP="0019284B">
            <w:pPr>
              <w:spacing w:line="259" w:lineRule="auto"/>
              <w:jc w:val="left"/>
            </w:pPr>
            <w:r>
              <w:t>Real</w:t>
            </w:r>
          </w:p>
        </w:tc>
        <w:tc>
          <w:tcPr>
            <w:tcW w:w="1696" w:type="dxa"/>
            <w:tcBorders>
              <w:top w:val="single" w:sz="12" w:space="0" w:color="auto"/>
            </w:tcBorders>
            <w:shd w:val="clear" w:color="auto" w:fill="auto"/>
          </w:tcPr>
          <w:p w:rsidR="00FC36CD" w:rsidRDefault="00FC36CD" w:rsidP="0019284B">
            <w:pPr>
              <w:spacing w:line="259" w:lineRule="auto"/>
              <w:jc w:val="left"/>
            </w:pPr>
            <w:r>
              <w:t>http://app.rnafinanceiro.com/anexo/Boleto4.pdf</w:t>
            </w:r>
          </w:p>
        </w:tc>
      </w:tr>
    </w:tbl>
    <w:p w:rsidR="00FC36CD" w:rsidRDefault="00FC36CD">
      <w:pPr>
        <w:spacing w:line="259" w:lineRule="auto"/>
        <w:jc w:val="left"/>
      </w:pPr>
    </w:p>
    <w:p w:rsidR="00C33470" w:rsidRDefault="00C33470">
      <w:pPr>
        <w:spacing w:line="259" w:lineRule="auto"/>
        <w:jc w:val="left"/>
      </w:pPr>
      <w:r>
        <w:t>Primeira forma normal</w:t>
      </w:r>
    </w:p>
    <w:p w:rsidR="006F1919" w:rsidRPr="006F1919" w:rsidRDefault="006F1919">
      <w:pPr>
        <w:spacing w:line="259" w:lineRule="auto"/>
        <w:jc w:val="left"/>
        <w:rPr>
          <w:i/>
        </w:rPr>
      </w:pPr>
      <w:r w:rsidRPr="006F1919">
        <w:rPr>
          <w:i/>
        </w:rPr>
        <w:t>Primeira fase</w:t>
      </w:r>
    </w:p>
    <w:p w:rsidR="003946FD" w:rsidRDefault="003946FD">
      <w:pPr>
        <w:spacing w:line="259" w:lineRule="auto"/>
        <w:jc w:val="left"/>
        <w:rPr>
          <w:b/>
        </w:rPr>
      </w:pPr>
      <w:r w:rsidRPr="003946FD">
        <w:rPr>
          <w:b/>
        </w:rPr>
        <w:t>Conta a pagar</w:t>
      </w:r>
    </w:p>
    <w:p w:rsidR="003946FD" w:rsidRPr="003946FD" w:rsidRDefault="006F1919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16928" behindDoc="0" locked="0" layoutInCell="1" allowOverlap="1" wp14:anchorId="630DB9E9" wp14:editId="20A20746">
                <wp:simplePos x="0" y="0"/>
                <wp:positionH relativeFrom="column">
                  <wp:posOffset>196215</wp:posOffset>
                </wp:positionH>
                <wp:positionV relativeFrom="paragraph">
                  <wp:posOffset>76835</wp:posOffset>
                </wp:positionV>
                <wp:extent cx="4333875" cy="305991"/>
                <wp:effectExtent l="0" t="0" r="28575" b="18415"/>
                <wp:wrapNone/>
                <wp:docPr id="24" name="Forma Livre: Forma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33875" cy="305991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F2584C8" id="Forma Livre: Forma 24" o:spid="_x0000_s1026" style="position:absolute;margin-left:15.45pt;margin-top:6.05pt;width:341.25pt;height:24.1pt;z-index:2515169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20266;3126973,1191;4333875,305991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15904" behindDoc="0" locked="0" layoutInCell="1" allowOverlap="1" wp14:anchorId="4D467F59" wp14:editId="24906A40">
                <wp:simplePos x="0" y="0"/>
                <wp:positionH relativeFrom="column">
                  <wp:posOffset>205740</wp:posOffset>
                </wp:positionH>
                <wp:positionV relativeFrom="paragraph">
                  <wp:posOffset>76835</wp:posOffset>
                </wp:positionV>
                <wp:extent cx="3819525" cy="305991"/>
                <wp:effectExtent l="0" t="0" r="28575" b="18415"/>
                <wp:wrapNone/>
                <wp:docPr id="23" name="Forma Livre: Forma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9525" cy="305991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2B22B49" id="Forma Livre: Forma 23" o:spid="_x0000_s1026" style="position:absolute;margin-left:16.2pt;margin-top:6.05pt;width:300.75pt;height:24.1pt;z-index:2515159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20266;2755860,1191;3819525,305991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14880" behindDoc="0" locked="0" layoutInCell="1" allowOverlap="1" wp14:anchorId="75C6F6AB" wp14:editId="6CF1FFE5">
                <wp:simplePos x="0" y="0"/>
                <wp:positionH relativeFrom="column">
                  <wp:posOffset>205739</wp:posOffset>
                </wp:positionH>
                <wp:positionV relativeFrom="paragraph">
                  <wp:posOffset>76835</wp:posOffset>
                </wp:positionV>
                <wp:extent cx="3248025" cy="305991"/>
                <wp:effectExtent l="0" t="0" r="28575" b="18415"/>
                <wp:wrapNone/>
                <wp:docPr id="22" name="Forma Livre: Forma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8025" cy="305991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9A83875" id="Forma Livre: Forma 22" o:spid="_x0000_s1026" style="position:absolute;margin-left:16.2pt;margin-top:6.05pt;width:255.75pt;height:24.1pt;z-index:2515148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20266;2343512,1191;3248025,305991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11808" behindDoc="0" locked="0" layoutInCell="1" allowOverlap="1" wp14:anchorId="626B4553" wp14:editId="484F6E3F">
                <wp:simplePos x="0" y="0"/>
                <wp:positionH relativeFrom="column">
                  <wp:posOffset>205740</wp:posOffset>
                </wp:positionH>
                <wp:positionV relativeFrom="paragraph">
                  <wp:posOffset>76835</wp:posOffset>
                </wp:positionV>
                <wp:extent cx="2533650" cy="305991"/>
                <wp:effectExtent l="0" t="0" r="19050" b="18415"/>
                <wp:wrapNone/>
                <wp:docPr id="21" name="Forma Livre: Forma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33650" cy="305991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694CE79" id="Forma Livre: Forma 21" o:spid="_x0000_s1026" style="position:absolute;margin-left:16.2pt;margin-top:6.05pt;width:199.5pt;height:24.1pt;z-index:2515118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20266;1828077,1191;2533650,305991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06688" behindDoc="0" locked="0" layoutInCell="1" allowOverlap="1" wp14:anchorId="735447C6" wp14:editId="03527D35">
                <wp:simplePos x="0" y="0"/>
                <wp:positionH relativeFrom="column">
                  <wp:posOffset>196215</wp:posOffset>
                </wp:positionH>
                <wp:positionV relativeFrom="paragraph">
                  <wp:posOffset>76835</wp:posOffset>
                </wp:positionV>
                <wp:extent cx="1971675" cy="305991"/>
                <wp:effectExtent l="0" t="0" r="28575" b="18415"/>
                <wp:wrapNone/>
                <wp:docPr id="20" name="Forma Livre: Forma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71675" cy="305991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7F1F951" id="Forma Livre: Forma 20" o:spid="_x0000_s1026" style="position:absolute;margin-left:15.45pt;margin-top:6.05pt;width:155.25pt;height:24.1pt;z-index:2515066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20266;1422601,1191;1971675,305991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00544" behindDoc="0" locked="0" layoutInCell="1" allowOverlap="1" wp14:anchorId="7A66C912" wp14:editId="543CC1EE">
                <wp:simplePos x="0" y="0"/>
                <wp:positionH relativeFrom="column">
                  <wp:posOffset>196215</wp:posOffset>
                </wp:positionH>
                <wp:positionV relativeFrom="paragraph">
                  <wp:posOffset>76835</wp:posOffset>
                </wp:positionV>
                <wp:extent cx="1381125" cy="305991"/>
                <wp:effectExtent l="0" t="0" r="28575" b="18415"/>
                <wp:wrapNone/>
                <wp:docPr id="19" name="Forma Livre: Forma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1125" cy="305991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0D79A83" id="Forma Livre: Forma 19" o:spid="_x0000_s1026" style="position:absolute;margin-left:15.45pt;margin-top:6.05pt;width:108.75pt;height:24.1pt;z-index:2515005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20266;996508,1191;1381125,305991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99520" behindDoc="0" locked="0" layoutInCell="1" allowOverlap="1">
                <wp:simplePos x="0" y="0"/>
                <wp:positionH relativeFrom="column">
                  <wp:posOffset>196215</wp:posOffset>
                </wp:positionH>
                <wp:positionV relativeFrom="paragraph">
                  <wp:posOffset>75644</wp:posOffset>
                </wp:positionV>
                <wp:extent cx="752475" cy="305991"/>
                <wp:effectExtent l="0" t="0" r="28575" b="18415"/>
                <wp:wrapNone/>
                <wp:docPr id="18" name="Forma Livre: Forma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2475" cy="305991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4F7A152" id="Forma Livre: Forma 18" o:spid="_x0000_s1026" style="position:absolute;margin-left:15.45pt;margin-top:5.95pt;width:59.25pt;height:24.1pt;z-index:251499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20266;542925,1191;752475,305991" o:connectangles="0,0,0"/>
              </v:shape>
            </w:pict>
          </mc:Fallback>
        </mc:AlternateConten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030"/>
        <w:gridCol w:w="666"/>
        <w:gridCol w:w="990"/>
        <w:gridCol w:w="837"/>
        <w:gridCol w:w="897"/>
        <w:gridCol w:w="1137"/>
        <w:gridCol w:w="897"/>
        <w:gridCol w:w="897"/>
      </w:tblGrid>
      <w:tr w:rsidR="00BF7429" w:rsidTr="00BF7429">
        <w:tc>
          <w:tcPr>
            <w:tcW w:w="1030" w:type="dxa"/>
            <w:shd w:val="clear" w:color="auto" w:fill="FF0000"/>
          </w:tcPr>
          <w:p w:rsidR="00BF7429" w:rsidRDefault="00BF7429" w:rsidP="00F6335C">
            <w:pPr>
              <w:spacing w:line="259" w:lineRule="auto"/>
              <w:jc w:val="left"/>
            </w:pPr>
            <w:r>
              <w:rPr>
                <w:color w:val="FFFFFF" w:themeColor="background1"/>
              </w:rPr>
              <w:t>Co</w:t>
            </w:r>
            <w:r w:rsidRPr="003946FD">
              <w:rPr>
                <w:color w:val="FFFFFF" w:themeColor="background1"/>
              </w:rPr>
              <w:t>d</w:t>
            </w:r>
            <w:r>
              <w:rPr>
                <w:color w:val="FFFFFF" w:themeColor="background1"/>
              </w:rPr>
              <w:t>Cta</w:t>
            </w:r>
          </w:p>
        </w:tc>
        <w:tc>
          <w:tcPr>
            <w:tcW w:w="666" w:type="dxa"/>
          </w:tcPr>
          <w:p w:rsidR="00BF7429" w:rsidRDefault="00BF7429" w:rsidP="00F6335C">
            <w:pPr>
              <w:spacing w:line="259" w:lineRule="auto"/>
              <w:jc w:val="left"/>
            </w:pPr>
            <w:r>
              <w:t>For</w:t>
            </w:r>
          </w:p>
        </w:tc>
        <w:tc>
          <w:tcPr>
            <w:tcW w:w="990" w:type="dxa"/>
          </w:tcPr>
          <w:p w:rsidR="00BF7429" w:rsidRDefault="00BF7429" w:rsidP="00F6335C">
            <w:pPr>
              <w:spacing w:line="259" w:lineRule="auto"/>
              <w:jc w:val="left"/>
            </w:pPr>
            <w:r>
              <w:t>FPagto</w:t>
            </w:r>
          </w:p>
        </w:tc>
        <w:tc>
          <w:tcPr>
            <w:tcW w:w="837" w:type="dxa"/>
          </w:tcPr>
          <w:p w:rsidR="00BF7429" w:rsidRDefault="00BF7429" w:rsidP="00F6335C">
            <w:pPr>
              <w:spacing w:line="259" w:lineRule="auto"/>
              <w:jc w:val="left"/>
            </w:pPr>
            <w:r>
              <w:t>NDoc</w:t>
            </w:r>
          </w:p>
        </w:tc>
        <w:tc>
          <w:tcPr>
            <w:tcW w:w="897" w:type="dxa"/>
          </w:tcPr>
          <w:p w:rsidR="00BF7429" w:rsidRDefault="00BF7429" w:rsidP="00F6335C">
            <w:pPr>
              <w:spacing w:line="259" w:lineRule="auto"/>
              <w:jc w:val="left"/>
            </w:pPr>
            <w:r>
              <w:t>DtDoc</w:t>
            </w:r>
          </w:p>
        </w:tc>
        <w:tc>
          <w:tcPr>
            <w:tcW w:w="1137" w:type="dxa"/>
          </w:tcPr>
          <w:p w:rsidR="00BF7429" w:rsidRDefault="00BF7429" w:rsidP="00F6335C">
            <w:pPr>
              <w:spacing w:line="259" w:lineRule="auto"/>
              <w:jc w:val="left"/>
            </w:pPr>
            <w:r>
              <w:t>CtaBanc</w:t>
            </w:r>
          </w:p>
        </w:tc>
        <w:tc>
          <w:tcPr>
            <w:tcW w:w="897" w:type="dxa"/>
          </w:tcPr>
          <w:p w:rsidR="00BF7429" w:rsidRDefault="00BF7429" w:rsidP="00F6335C">
            <w:pPr>
              <w:spacing w:line="259" w:lineRule="auto"/>
              <w:jc w:val="left"/>
            </w:pPr>
            <w:r>
              <w:t>PCont</w:t>
            </w:r>
          </w:p>
        </w:tc>
        <w:tc>
          <w:tcPr>
            <w:tcW w:w="897" w:type="dxa"/>
          </w:tcPr>
          <w:p w:rsidR="00BF7429" w:rsidRDefault="00BF7429" w:rsidP="00F6335C">
            <w:pPr>
              <w:spacing w:line="259" w:lineRule="auto"/>
              <w:jc w:val="left"/>
            </w:pPr>
            <w:r>
              <w:t>Cond</w:t>
            </w:r>
          </w:p>
        </w:tc>
      </w:tr>
    </w:tbl>
    <w:p w:rsidR="00C33470" w:rsidRDefault="00C33470">
      <w:pPr>
        <w:spacing w:line="259" w:lineRule="auto"/>
        <w:jc w:val="left"/>
      </w:pPr>
    </w:p>
    <w:p w:rsidR="00C33470" w:rsidRDefault="003946FD">
      <w:pPr>
        <w:spacing w:line="259" w:lineRule="auto"/>
        <w:jc w:val="left"/>
        <w:rPr>
          <w:b/>
        </w:rPr>
      </w:pPr>
      <w:r w:rsidRPr="003946FD">
        <w:rPr>
          <w:b/>
        </w:rPr>
        <w:t>Parcela</w:t>
      </w:r>
    </w:p>
    <w:p w:rsidR="003946FD" w:rsidRPr="003946FD" w:rsidRDefault="00B95E2C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615290D" wp14:editId="54D4C0D9">
                <wp:simplePos x="0" y="0"/>
                <wp:positionH relativeFrom="column">
                  <wp:posOffset>720090</wp:posOffset>
                </wp:positionH>
                <wp:positionV relativeFrom="paragraph">
                  <wp:posOffset>29210</wp:posOffset>
                </wp:positionV>
                <wp:extent cx="457200" cy="289256"/>
                <wp:effectExtent l="0" t="0" r="19050" b="15875"/>
                <wp:wrapNone/>
                <wp:docPr id="90" name="Forma Livre: Forma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200" cy="289256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9BEAE1F" id="Forma Livre: Forma 90" o:spid="_x0000_s1026" style="position:absolute;margin-left:56.7pt;margin-top:2.3pt;width:36pt;height:22.8pt;z-index:2516684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906;348018,3506;457200,289256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F97E9F9" wp14:editId="01F7E6FA">
                <wp:simplePos x="0" y="0"/>
                <wp:positionH relativeFrom="column">
                  <wp:posOffset>720090</wp:posOffset>
                </wp:positionH>
                <wp:positionV relativeFrom="paragraph">
                  <wp:posOffset>38735</wp:posOffset>
                </wp:positionV>
                <wp:extent cx="2019300" cy="288925"/>
                <wp:effectExtent l="0" t="0" r="19050" b="15875"/>
                <wp:wrapNone/>
                <wp:docPr id="89" name="Forma Livre: Forma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9300" cy="288925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399B4FE" id="Forma Livre: Forma 89" o:spid="_x0000_s1026" style="position:absolute;margin-left:56.7pt;margin-top:3.05pt;width:159pt;height:22.75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728;1537079,3502;2019300,28892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86208" behindDoc="0" locked="0" layoutInCell="1" allowOverlap="1" wp14:anchorId="6DA7CCB3" wp14:editId="5964E3B1">
                <wp:simplePos x="0" y="0"/>
                <wp:positionH relativeFrom="column">
                  <wp:posOffset>720090</wp:posOffset>
                </wp:positionH>
                <wp:positionV relativeFrom="paragraph">
                  <wp:posOffset>38735</wp:posOffset>
                </wp:positionV>
                <wp:extent cx="1685925" cy="288925"/>
                <wp:effectExtent l="0" t="0" r="28575" b="15875"/>
                <wp:wrapNone/>
                <wp:docPr id="42" name="Forma Livre: Forma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85925" cy="288925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5D12BF0" id="Forma Livre: Forma 42" o:spid="_x0000_s1026" style="position:absolute;margin-left:56.7pt;margin-top:3.05pt;width:132.75pt;height:22.75pt;z-index:2514862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728;1283316,3502;1685925,28892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1F98F4A" wp14:editId="6DFAE6DE">
                <wp:simplePos x="0" y="0"/>
                <wp:positionH relativeFrom="column">
                  <wp:posOffset>720090</wp:posOffset>
                </wp:positionH>
                <wp:positionV relativeFrom="paragraph">
                  <wp:posOffset>38735</wp:posOffset>
                </wp:positionV>
                <wp:extent cx="2657475" cy="288925"/>
                <wp:effectExtent l="0" t="0" r="28575" b="15875"/>
                <wp:wrapNone/>
                <wp:docPr id="88" name="Forma Livre: Forma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7475" cy="288925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5CBCD33" id="Forma Livre: Forma 88" o:spid="_x0000_s1026" style="position:absolute;margin-left:56.7pt;margin-top:3.05pt;width:209.25pt;height:22.7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728;2022854,3502;2657475,28892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88256" behindDoc="0" locked="0" layoutInCell="1" allowOverlap="1" wp14:anchorId="540B2A6B" wp14:editId="4B671C3E">
                <wp:simplePos x="0" y="0"/>
                <wp:positionH relativeFrom="column">
                  <wp:posOffset>720089</wp:posOffset>
                </wp:positionH>
                <wp:positionV relativeFrom="paragraph">
                  <wp:posOffset>38735</wp:posOffset>
                </wp:positionV>
                <wp:extent cx="3057525" cy="288925"/>
                <wp:effectExtent l="0" t="0" r="28575" b="15875"/>
                <wp:wrapNone/>
                <wp:docPr id="44" name="Forma Livre: Forma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57525" cy="288925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AEEBDBD" id="Forma Livre: Forma 44" o:spid="_x0000_s1026" style="position:absolute;margin-left:56.7pt;margin-top:3.05pt;width:240.75pt;height:22.75pt;z-index:2514882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728;2327370,3502;3057525,28892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89280" behindDoc="0" locked="0" layoutInCell="1" allowOverlap="1" wp14:anchorId="73C7D319" wp14:editId="53FA52BA">
                <wp:simplePos x="0" y="0"/>
                <wp:positionH relativeFrom="column">
                  <wp:posOffset>701040</wp:posOffset>
                </wp:positionH>
                <wp:positionV relativeFrom="paragraph">
                  <wp:posOffset>29210</wp:posOffset>
                </wp:positionV>
                <wp:extent cx="3562350" cy="288925"/>
                <wp:effectExtent l="0" t="0" r="19050" b="15875"/>
                <wp:wrapNone/>
                <wp:docPr id="45" name="Forma Livre: Forma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62350" cy="288925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D48E948" id="Forma Livre: Forma 45" o:spid="_x0000_s1026" style="position:absolute;margin-left:55.2pt;margin-top:2.3pt;width:280.5pt;height:22.75pt;z-index:2514892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728;2711640,3502;3562350,28892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90304" behindDoc="0" locked="0" layoutInCell="1" allowOverlap="1" wp14:anchorId="4B059BFA" wp14:editId="313D9851">
                <wp:simplePos x="0" y="0"/>
                <wp:positionH relativeFrom="column">
                  <wp:posOffset>720089</wp:posOffset>
                </wp:positionH>
                <wp:positionV relativeFrom="paragraph">
                  <wp:posOffset>38735</wp:posOffset>
                </wp:positionV>
                <wp:extent cx="4010025" cy="288925"/>
                <wp:effectExtent l="0" t="0" r="28575" b="15875"/>
                <wp:wrapNone/>
                <wp:docPr id="46" name="Forma Livre: Forma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10025" cy="288925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2180105" id="Forma Livre: Forma 46" o:spid="_x0000_s1026" style="position:absolute;margin-left:56.7pt;margin-top:3.05pt;width:315.75pt;height:22.75pt;z-index:2514903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728;3052407,3502;4010025,28892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80064" behindDoc="0" locked="0" layoutInCell="1" allowOverlap="1">
                <wp:simplePos x="0" y="0"/>
                <wp:positionH relativeFrom="column">
                  <wp:posOffset>-13335</wp:posOffset>
                </wp:positionH>
                <wp:positionV relativeFrom="paragraph">
                  <wp:posOffset>210184</wp:posOffset>
                </wp:positionV>
                <wp:extent cx="885825" cy="66675"/>
                <wp:effectExtent l="19050" t="19050" r="28575" b="28575"/>
                <wp:wrapNone/>
                <wp:docPr id="40" name="Retângulo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885825" cy="66675"/>
                        </a:xfrm>
                        <a:prstGeom prst="rect">
                          <a:avLst/>
                        </a:prstGeom>
                        <a:ln w="2857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46C9309" id="Retângulo 40" o:spid="_x0000_s1026" style="position:absolute;margin-left:-1.05pt;margin-top:16.55pt;width:69.75pt;height:5.25pt;flip:y;z-index:25148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" fillcolor="white [3201]" strokecolor="black [3200]" strokeweight="2.25pt"/>
            </w:pict>
          </mc:Fallback>
        </mc:AlternateContent>
      </w:r>
      <w:r w:rsidR="006F1919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20000" behindDoc="0" locked="0" layoutInCell="1" allowOverlap="1" wp14:anchorId="49713A22" wp14:editId="17CFFF53">
                <wp:simplePos x="0" y="0"/>
                <wp:positionH relativeFrom="column">
                  <wp:posOffset>720090</wp:posOffset>
                </wp:positionH>
                <wp:positionV relativeFrom="paragraph">
                  <wp:posOffset>31115</wp:posOffset>
                </wp:positionV>
                <wp:extent cx="800100" cy="289256"/>
                <wp:effectExtent l="0" t="0" r="19050" b="15875"/>
                <wp:wrapNone/>
                <wp:docPr id="26" name="Forma Livre: Forma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0100" cy="289256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59D637E" id="Forma Livre: Forma 26" o:spid="_x0000_s1026" style="position:absolute;margin-left:56.7pt;margin-top:2.45pt;width:63pt;height:22.8pt;z-index:2515200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906;609031,3506;800100,289256" o:connectangles="0,0,0"/>
              </v:shape>
            </w:pict>
          </mc:Fallback>
        </mc:AlternateContent>
      </w:r>
      <w:r w:rsidR="006F1919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17952" behindDoc="0" locked="0" layoutInCell="1" allowOverlap="1" wp14:anchorId="63DBBA77" wp14:editId="7F8D505A">
                <wp:simplePos x="0" y="0"/>
                <wp:positionH relativeFrom="column">
                  <wp:posOffset>720090</wp:posOffset>
                </wp:positionH>
                <wp:positionV relativeFrom="paragraph">
                  <wp:posOffset>40640</wp:posOffset>
                </wp:positionV>
                <wp:extent cx="4800600" cy="288925"/>
                <wp:effectExtent l="0" t="0" r="19050" b="15875"/>
                <wp:wrapNone/>
                <wp:docPr id="25" name="Forma Livre: Forma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00600" cy="288925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2BE42E1" id="Forma Livre: Forma 25" o:spid="_x0000_s1026" style="position:absolute;margin-left:56.7pt;margin-top:3.2pt;width:378pt;height:22.75pt;z-index:2515179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728;3654188,3502;4800600,288925" o:connectangles="0,0,0"/>
              </v:shape>
            </w:pict>
          </mc:Fallback>
        </mc:AlternateContent>
      </w:r>
      <w:r w:rsidR="006F1919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98496" behindDoc="0" locked="0" layoutInCell="1" allowOverlap="1" wp14:anchorId="3231AE08" wp14:editId="36EE3483">
                <wp:simplePos x="0" y="0"/>
                <wp:positionH relativeFrom="column">
                  <wp:posOffset>720090</wp:posOffset>
                </wp:positionH>
                <wp:positionV relativeFrom="paragraph">
                  <wp:posOffset>40640</wp:posOffset>
                </wp:positionV>
                <wp:extent cx="4333875" cy="288925"/>
                <wp:effectExtent l="0" t="0" r="28575" b="15875"/>
                <wp:wrapNone/>
                <wp:docPr id="47" name="Forma Livre: Forma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33875" cy="288925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553E7E4" id="Forma Livre: Forma 47" o:spid="_x0000_s1026" style="position:absolute;margin-left:56.7pt;margin-top:3.2pt;width:341.25pt;height:22.75pt;z-index:2514984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728;3298920,3502;4333875,288925" o:connectangles="0,0,0"/>
              </v:shape>
            </w:pict>
          </mc:Fallback>
        </mc:AlternateContent>
      </w:r>
      <w:r w:rsidR="00506E50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87232" behindDoc="0" locked="0" layoutInCell="1" allowOverlap="1" wp14:anchorId="540B2A6B" wp14:editId="4B671C3E">
                <wp:simplePos x="0" y="0"/>
                <wp:positionH relativeFrom="column">
                  <wp:posOffset>720090</wp:posOffset>
                </wp:positionH>
                <wp:positionV relativeFrom="paragraph">
                  <wp:posOffset>36195</wp:posOffset>
                </wp:positionV>
                <wp:extent cx="2362200" cy="289256"/>
                <wp:effectExtent l="0" t="0" r="19050" b="15875"/>
                <wp:wrapNone/>
                <wp:docPr id="43" name="Forma Livre: Forma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62200" cy="289256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785113F" id="Forma Livre: Forma 43" o:spid="_x0000_s1026" style="position:absolute;margin-left:56.7pt;margin-top:2.85pt;width:186pt;height:22.8pt;z-index:2514872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906;1798093,3506;2362200,289256" o:connectangles="0,0,0"/>
              </v:shape>
            </w:pict>
          </mc:Fallback>
        </mc:AlternateContent>
      </w:r>
      <w:r w:rsidR="00506E50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81088" behindDoc="0" locked="0" layoutInCell="1" allowOverlap="1">
                <wp:simplePos x="0" y="0"/>
                <wp:positionH relativeFrom="column">
                  <wp:posOffset>720090</wp:posOffset>
                </wp:positionH>
                <wp:positionV relativeFrom="paragraph">
                  <wp:posOffset>32689</wp:posOffset>
                </wp:positionV>
                <wp:extent cx="1276350" cy="289256"/>
                <wp:effectExtent l="0" t="0" r="19050" b="15875"/>
                <wp:wrapNone/>
                <wp:docPr id="41" name="Forma Livre: Forma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6350" cy="289256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97F42DD" id="Forma Livre: Forma 41" o:spid="_x0000_s1026" style="position:absolute;margin-left:56.7pt;margin-top:2.55pt;width:100.5pt;height:22.8pt;z-index:251481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906;971550,3506;1276350,289256" o:connectangles="0,0,0"/>
              </v:shape>
            </w:pict>
          </mc:Fallback>
        </mc:AlternateContent>
      </w:r>
    </w:p>
    <w:tbl>
      <w:tblPr>
        <w:tblStyle w:val="Tabelacomgrade"/>
        <w:tblW w:w="0" w:type="auto"/>
        <w:tblLayout w:type="fixed"/>
        <w:tblLook w:val="04A0" w:firstRow="1" w:lastRow="0" w:firstColumn="1" w:lastColumn="0" w:noHBand="0" w:noVBand="1"/>
      </w:tblPr>
      <w:tblGrid>
        <w:gridCol w:w="728"/>
        <w:gridCol w:w="685"/>
        <w:gridCol w:w="709"/>
        <w:gridCol w:w="708"/>
        <w:gridCol w:w="709"/>
        <w:gridCol w:w="425"/>
        <w:gridCol w:w="567"/>
        <w:gridCol w:w="426"/>
        <w:gridCol w:w="708"/>
        <w:gridCol w:w="709"/>
        <w:gridCol w:w="709"/>
        <w:gridCol w:w="709"/>
        <w:gridCol w:w="708"/>
        <w:gridCol w:w="561"/>
      </w:tblGrid>
      <w:tr w:rsidR="00E0728F" w:rsidTr="00E0728F">
        <w:tc>
          <w:tcPr>
            <w:tcW w:w="728" w:type="dxa"/>
            <w:tcBorders>
              <w:bottom w:val="single" w:sz="4" w:space="0" w:color="auto"/>
            </w:tcBorders>
            <w:shd w:val="clear" w:color="auto" w:fill="FF0000"/>
          </w:tcPr>
          <w:p w:rsidR="00E0728F" w:rsidRPr="003946FD" w:rsidRDefault="00E0728F" w:rsidP="00F6335C">
            <w:pPr>
              <w:spacing w:line="259" w:lineRule="auto"/>
              <w:jc w:val="left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Co</w:t>
            </w:r>
            <w:r w:rsidRPr="003946FD">
              <w:rPr>
                <w:color w:val="FFFFFF" w:themeColor="background1"/>
              </w:rPr>
              <w:t>dCta</w:t>
            </w:r>
          </w:p>
        </w:tc>
        <w:tc>
          <w:tcPr>
            <w:tcW w:w="685" w:type="dxa"/>
            <w:tcBorders>
              <w:bottom w:val="single" w:sz="4" w:space="0" w:color="auto"/>
            </w:tcBorders>
            <w:shd w:val="clear" w:color="auto" w:fill="FF0000"/>
          </w:tcPr>
          <w:p w:rsidR="00E0728F" w:rsidRPr="003946FD" w:rsidRDefault="00E0728F" w:rsidP="00F6335C">
            <w:pPr>
              <w:spacing w:line="259" w:lineRule="auto"/>
              <w:jc w:val="left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CodParcela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E0728F" w:rsidRDefault="00E0728F" w:rsidP="00F6335C">
            <w:pPr>
              <w:spacing w:line="259" w:lineRule="auto"/>
              <w:jc w:val="left"/>
            </w:pPr>
            <w:r>
              <w:t>Status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E0728F" w:rsidRDefault="00E0728F" w:rsidP="00F6335C">
            <w:pPr>
              <w:spacing w:line="259" w:lineRule="auto"/>
              <w:jc w:val="left"/>
            </w:pPr>
            <w:r>
              <w:t>Emiss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E0728F" w:rsidRDefault="00E0728F" w:rsidP="00F6335C">
            <w:pPr>
              <w:spacing w:line="259" w:lineRule="auto"/>
              <w:jc w:val="left"/>
            </w:pPr>
            <w:r>
              <w:t>Vencto</w:t>
            </w:r>
          </w:p>
        </w:tc>
        <w:tc>
          <w:tcPr>
            <w:tcW w:w="425" w:type="dxa"/>
            <w:tcBorders>
              <w:bottom w:val="single" w:sz="4" w:space="0" w:color="auto"/>
            </w:tcBorders>
          </w:tcPr>
          <w:p w:rsidR="00E0728F" w:rsidRDefault="00E0728F" w:rsidP="00F6335C">
            <w:pPr>
              <w:spacing w:line="259" w:lineRule="auto"/>
              <w:jc w:val="left"/>
            </w:pPr>
            <w:r>
              <w:t>Pgt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:rsidR="00E0728F" w:rsidRDefault="00E0728F" w:rsidP="00F6335C">
            <w:pPr>
              <w:spacing w:line="259" w:lineRule="auto"/>
              <w:jc w:val="left"/>
            </w:pPr>
            <w:r>
              <w:t>Descr</w:t>
            </w:r>
          </w:p>
        </w:tc>
        <w:tc>
          <w:tcPr>
            <w:tcW w:w="426" w:type="dxa"/>
            <w:tcBorders>
              <w:bottom w:val="single" w:sz="4" w:space="0" w:color="auto"/>
            </w:tcBorders>
          </w:tcPr>
          <w:p w:rsidR="00E0728F" w:rsidRDefault="00E0728F" w:rsidP="00F6335C">
            <w:pPr>
              <w:spacing w:line="259" w:lineRule="auto"/>
              <w:jc w:val="left"/>
            </w:pPr>
            <w:r>
              <w:t>Vlr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E0728F" w:rsidRDefault="00E0728F" w:rsidP="00F6335C">
            <w:pPr>
              <w:spacing w:line="259" w:lineRule="auto"/>
              <w:jc w:val="left"/>
            </w:pPr>
            <w:r>
              <w:t>Descnt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E0728F" w:rsidRDefault="00E0728F" w:rsidP="00F6335C">
            <w:pPr>
              <w:spacing w:line="259" w:lineRule="auto"/>
              <w:jc w:val="left"/>
            </w:pPr>
            <w:r>
              <w:t>Situacao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E0728F" w:rsidRDefault="00E0728F" w:rsidP="00F6335C">
            <w:pPr>
              <w:spacing w:line="259" w:lineRule="auto"/>
              <w:jc w:val="left"/>
            </w:pPr>
            <w:r>
              <w:t>Rem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E0728F" w:rsidRDefault="00E0728F" w:rsidP="00F6335C">
            <w:pPr>
              <w:spacing w:line="259" w:lineRule="auto"/>
              <w:jc w:val="left"/>
            </w:pPr>
            <w:r>
              <w:t>Ret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E0728F" w:rsidRDefault="00E0728F" w:rsidP="00F6335C">
            <w:pPr>
              <w:spacing w:line="259" w:lineRule="auto"/>
              <w:jc w:val="left"/>
            </w:pPr>
            <w:r>
              <w:t>Mot Rec</w:t>
            </w:r>
          </w:p>
        </w:tc>
        <w:tc>
          <w:tcPr>
            <w:tcW w:w="561" w:type="dxa"/>
            <w:tcBorders>
              <w:bottom w:val="single" w:sz="4" w:space="0" w:color="auto"/>
            </w:tcBorders>
          </w:tcPr>
          <w:p w:rsidR="00E0728F" w:rsidRDefault="00E0728F" w:rsidP="00F6335C">
            <w:pPr>
              <w:spacing w:line="259" w:lineRule="auto"/>
              <w:jc w:val="left"/>
            </w:pPr>
            <w:r>
              <w:t>Anexos</w:t>
            </w:r>
          </w:p>
        </w:tc>
      </w:tr>
      <w:tr w:rsidR="00E0728F" w:rsidTr="00E0728F">
        <w:tc>
          <w:tcPr>
            <w:tcW w:w="72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E0728F" w:rsidRDefault="00E0728F" w:rsidP="00F6335C">
            <w:pPr>
              <w:spacing w:line="259" w:lineRule="auto"/>
              <w:jc w:val="left"/>
              <w:rPr>
                <w:color w:val="FFFFFF" w:themeColor="background1"/>
              </w:rPr>
            </w:pPr>
          </w:p>
        </w:tc>
        <w:tc>
          <w:tcPr>
            <w:tcW w:w="685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E0728F" w:rsidRDefault="00E0728F" w:rsidP="00F6335C">
            <w:pPr>
              <w:spacing w:line="259" w:lineRule="auto"/>
              <w:jc w:val="left"/>
              <w:rPr>
                <w:color w:val="FFFFFF" w:themeColor="background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E0728F" w:rsidRDefault="00E0728F" w:rsidP="00F6335C">
            <w:pPr>
              <w:spacing w:line="259" w:lineRule="auto"/>
              <w:jc w:val="left"/>
            </w:pP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E0728F" w:rsidRDefault="00E0728F" w:rsidP="00F6335C">
            <w:pPr>
              <w:spacing w:line="259" w:lineRule="auto"/>
              <w:jc w:val="left"/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E0728F" w:rsidRDefault="00E0728F" w:rsidP="00F6335C">
            <w:pPr>
              <w:spacing w:line="259" w:lineRule="auto"/>
              <w:jc w:val="left"/>
            </w:pP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E0728F" w:rsidRDefault="00E0728F" w:rsidP="00F6335C">
            <w:pPr>
              <w:spacing w:line="259" w:lineRule="auto"/>
              <w:jc w:val="left"/>
            </w:pP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E0728F" w:rsidRDefault="00E0728F" w:rsidP="00F6335C">
            <w:pPr>
              <w:spacing w:line="259" w:lineRule="auto"/>
              <w:jc w:val="left"/>
            </w:pP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E0728F" w:rsidRDefault="00E0728F" w:rsidP="00F6335C">
            <w:pPr>
              <w:spacing w:line="259" w:lineRule="auto"/>
              <w:jc w:val="left"/>
            </w:pP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E0728F" w:rsidRDefault="00E0728F" w:rsidP="00F6335C">
            <w:pPr>
              <w:spacing w:line="259" w:lineRule="auto"/>
              <w:jc w:val="left"/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E0728F" w:rsidRDefault="00E0728F" w:rsidP="00F6335C">
            <w:pPr>
              <w:spacing w:line="259" w:lineRule="auto"/>
              <w:jc w:val="left"/>
            </w:pP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:rsidR="00E0728F" w:rsidRDefault="00E0728F" w:rsidP="00F6335C">
            <w:pPr>
              <w:spacing w:line="259" w:lineRule="auto"/>
              <w:jc w:val="left"/>
            </w:pP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:rsidR="00E0728F" w:rsidRDefault="00E0728F" w:rsidP="00F6335C">
            <w:pPr>
              <w:spacing w:line="259" w:lineRule="auto"/>
              <w:jc w:val="left"/>
            </w:pPr>
          </w:p>
        </w:tc>
        <w:tc>
          <w:tcPr>
            <w:tcW w:w="708" w:type="dxa"/>
            <w:tcBorders>
              <w:left w:val="single" w:sz="4" w:space="0" w:color="auto"/>
              <w:right w:val="single" w:sz="4" w:space="0" w:color="auto"/>
            </w:tcBorders>
          </w:tcPr>
          <w:p w:rsidR="00E0728F" w:rsidRDefault="00E0728F" w:rsidP="00F6335C">
            <w:pPr>
              <w:spacing w:line="259" w:lineRule="auto"/>
              <w:jc w:val="left"/>
            </w:pPr>
          </w:p>
        </w:tc>
        <w:tc>
          <w:tcPr>
            <w:tcW w:w="561" w:type="dxa"/>
            <w:tcBorders>
              <w:left w:val="single" w:sz="4" w:space="0" w:color="auto"/>
            </w:tcBorders>
          </w:tcPr>
          <w:p w:rsidR="00E0728F" w:rsidRDefault="00E0728F" w:rsidP="00F6335C">
            <w:pPr>
              <w:spacing w:line="259" w:lineRule="auto"/>
              <w:jc w:val="left"/>
            </w:pPr>
          </w:p>
        </w:tc>
      </w:tr>
    </w:tbl>
    <w:p w:rsidR="00E0728F" w:rsidRDefault="00E0728F">
      <w:pPr>
        <w:spacing w:line="259" w:lineRule="auto"/>
        <w:jc w:val="left"/>
      </w:pPr>
    </w:p>
    <w:p w:rsidR="00E0728F" w:rsidRDefault="00E0728F">
      <w:pPr>
        <w:spacing w:line="259" w:lineRule="auto"/>
        <w:jc w:val="left"/>
      </w:pPr>
      <w:r>
        <w:br w:type="page"/>
      </w:r>
    </w:p>
    <w:p w:rsidR="006F1919" w:rsidRDefault="006F1919">
      <w:pPr>
        <w:spacing w:line="259" w:lineRule="auto"/>
        <w:jc w:val="left"/>
        <w:rPr>
          <w:i/>
        </w:rPr>
      </w:pPr>
      <w:r w:rsidRPr="006F1919">
        <w:rPr>
          <w:i/>
        </w:rPr>
        <w:lastRenderedPageBreak/>
        <w:t>Segunda Fase</w:t>
      </w:r>
    </w:p>
    <w:p w:rsidR="006F1919" w:rsidRDefault="006F1919">
      <w:pPr>
        <w:spacing w:line="259" w:lineRule="auto"/>
        <w:jc w:val="left"/>
      </w:pPr>
      <w:r w:rsidRPr="006F1919">
        <w:rPr>
          <w:b/>
        </w:rPr>
        <w:t>Conta a pagar</w:t>
      </w:r>
      <w:r>
        <w:rPr>
          <w:b/>
        </w:rPr>
        <w:t xml:space="preserve"> </w:t>
      </w:r>
      <w:r>
        <w:t>– ok</w:t>
      </w:r>
    </w:p>
    <w:p w:rsidR="006F1919" w:rsidRPr="003946FD" w:rsidRDefault="006F1919" w:rsidP="006F1919">
      <w:pPr>
        <w:spacing w:line="259" w:lineRule="auto"/>
        <w:jc w:val="left"/>
        <w:rPr>
          <w:b/>
        </w:rPr>
      </w:pPr>
      <w:r w:rsidRPr="003946FD">
        <w:rPr>
          <w:b/>
        </w:rPr>
        <w:t>Parcela</w:t>
      </w:r>
      <w:r w:rsidR="003F49BF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77344" behindDoc="0" locked="0" layoutInCell="1" allowOverlap="1" wp14:anchorId="507DBD1B" wp14:editId="02CC8C7B">
                <wp:simplePos x="0" y="0"/>
                <wp:positionH relativeFrom="column">
                  <wp:posOffset>720090</wp:posOffset>
                </wp:positionH>
                <wp:positionV relativeFrom="paragraph">
                  <wp:posOffset>39370</wp:posOffset>
                </wp:positionV>
                <wp:extent cx="800100" cy="289256"/>
                <wp:effectExtent l="0" t="0" r="19050" b="15875"/>
                <wp:wrapNone/>
                <wp:docPr id="55" name="Forma Livre: Forma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0100" cy="289256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B7DE2A4" id="Forma Livre: Forma 55" o:spid="_x0000_s1026" style="position:absolute;margin-left:56.7pt;margin-top:3.1pt;width:63pt;height:22.8pt;z-index:2515773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906;609031,3506;800100,289256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74272" behindDoc="0" locked="0" layoutInCell="1" allowOverlap="1" wp14:anchorId="5DEBC17D" wp14:editId="386AB1BA">
                <wp:simplePos x="0" y="0"/>
                <wp:positionH relativeFrom="column">
                  <wp:posOffset>720090</wp:posOffset>
                </wp:positionH>
                <wp:positionV relativeFrom="paragraph">
                  <wp:posOffset>40640</wp:posOffset>
                </wp:positionV>
                <wp:extent cx="4333875" cy="288925"/>
                <wp:effectExtent l="0" t="0" r="28575" b="15875"/>
                <wp:wrapNone/>
                <wp:docPr id="29" name="Forma Livre: Forma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33875" cy="288925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C33E397" id="Forma Livre: Forma 29" o:spid="_x0000_s1026" style="position:absolute;margin-left:56.7pt;margin-top:3.2pt;width:341.25pt;height:22.75pt;z-index:2515742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728;3298920,3502;4333875,28892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71200" behindDoc="0" locked="0" layoutInCell="1" allowOverlap="1" wp14:anchorId="7030F3D3" wp14:editId="2106DBE4">
                <wp:simplePos x="0" y="0"/>
                <wp:positionH relativeFrom="column">
                  <wp:posOffset>720091</wp:posOffset>
                </wp:positionH>
                <wp:positionV relativeFrom="paragraph">
                  <wp:posOffset>40640</wp:posOffset>
                </wp:positionV>
                <wp:extent cx="3810000" cy="288925"/>
                <wp:effectExtent l="0" t="0" r="19050" b="15875"/>
                <wp:wrapNone/>
                <wp:docPr id="30" name="Forma Livre: Forma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0000" cy="288925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633678B" id="Forma Livre: Forma 30" o:spid="_x0000_s1026" style="position:absolute;margin-left:56.7pt;margin-top:3.2pt;width:300pt;height:22.75pt;z-index:2515712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728;2900149,3502;3810000,28892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34336" behindDoc="0" locked="0" layoutInCell="1" allowOverlap="1" wp14:anchorId="1F2E8595" wp14:editId="56C7711B">
                <wp:simplePos x="0" y="0"/>
                <wp:positionH relativeFrom="column">
                  <wp:posOffset>-13335</wp:posOffset>
                </wp:positionH>
                <wp:positionV relativeFrom="paragraph">
                  <wp:posOffset>207010</wp:posOffset>
                </wp:positionV>
                <wp:extent cx="1085850" cy="66675"/>
                <wp:effectExtent l="19050" t="19050" r="19050" b="28575"/>
                <wp:wrapNone/>
                <wp:docPr id="31" name="Retângulo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085850" cy="66675"/>
                        </a:xfrm>
                        <a:prstGeom prst="rect">
                          <a:avLst/>
                        </a:prstGeom>
                        <a:ln w="2857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A4D9FDC" id="Retângulo 31" o:spid="_x0000_s1026" style="position:absolute;margin-left:-1.05pt;margin-top:16.3pt;width:85.5pt;height:5.25pt;flip:y;z-index:25153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" fillcolor="white [3201]" strokecolor="black [3200]" strokeweight="2.25pt"/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56864" behindDoc="0" locked="0" layoutInCell="1" allowOverlap="1" wp14:anchorId="3C4AF9B1" wp14:editId="2359CFD2">
                <wp:simplePos x="0" y="0"/>
                <wp:positionH relativeFrom="column">
                  <wp:posOffset>701039</wp:posOffset>
                </wp:positionH>
                <wp:positionV relativeFrom="paragraph">
                  <wp:posOffset>26670</wp:posOffset>
                </wp:positionV>
                <wp:extent cx="3324225" cy="289256"/>
                <wp:effectExtent l="0" t="0" r="28575" b="15875"/>
                <wp:wrapNone/>
                <wp:docPr id="32" name="Forma Livre: Forma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24225" cy="289256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548A4B5" id="Forma Livre: Forma 32" o:spid="_x0000_s1026" style="position:absolute;margin-left:55.2pt;margin-top:2.1pt;width:261.75pt;height:22.8pt;z-index:2515568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906;2530380,3506;3324225,289256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54816" behindDoc="0" locked="0" layoutInCell="1" allowOverlap="1" wp14:anchorId="478680EF" wp14:editId="0E0D1BE8">
                <wp:simplePos x="0" y="0"/>
                <wp:positionH relativeFrom="column">
                  <wp:posOffset>720090</wp:posOffset>
                </wp:positionH>
                <wp:positionV relativeFrom="paragraph">
                  <wp:posOffset>36195</wp:posOffset>
                </wp:positionV>
                <wp:extent cx="2914650" cy="289256"/>
                <wp:effectExtent l="0" t="0" r="19050" b="15875"/>
                <wp:wrapNone/>
                <wp:docPr id="33" name="Forma Livre: Forma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14650" cy="289256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39A7A2D" id="Forma Livre: Forma 33" o:spid="_x0000_s1026" style="position:absolute;margin-left:56.7pt;margin-top:2.85pt;width:229.5pt;height:22.8pt;z-index:2515548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906;2218614,3506;2914650,289256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50720" behindDoc="0" locked="0" layoutInCell="1" allowOverlap="1" wp14:anchorId="27F446E9" wp14:editId="615111E3">
                <wp:simplePos x="0" y="0"/>
                <wp:positionH relativeFrom="column">
                  <wp:posOffset>720090</wp:posOffset>
                </wp:positionH>
                <wp:positionV relativeFrom="paragraph">
                  <wp:posOffset>36195</wp:posOffset>
                </wp:positionV>
                <wp:extent cx="2362200" cy="289256"/>
                <wp:effectExtent l="0" t="0" r="19050" b="15875"/>
                <wp:wrapNone/>
                <wp:docPr id="34" name="Forma Livre: Forma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62200" cy="289256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685DF27" id="Forma Livre: Forma 34" o:spid="_x0000_s1026" style="position:absolute;margin-left:56.7pt;margin-top:2.85pt;width:186pt;height:22.8pt;z-index:251550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906;1798093,3506;2362200,289256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39456" behindDoc="0" locked="0" layoutInCell="1" allowOverlap="1" wp14:anchorId="7E2828F9" wp14:editId="65B8CDCB">
                <wp:simplePos x="0" y="0"/>
                <wp:positionH relativeFrom="column">
                  <wp:posOffset>720090</wp:posOffset>
                </wp:positionH>
                <wp:positionV relativeFrom="paragraph">
                  <wp:posOffset>36195</wp:posOffset>
                </wp:positionV>
                <wp:extent cx="1790700" cy="289256"/>
                <wp:effectExtent l="0" t="0" r="19050" b="15875"/>
                <wp:wrapNone/>
                <wp:docPr id="52" name="Forma Livre: Forma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90700" cy="289256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511A5D8" id="Forma Livre: Forma 52" o:spid="_x0000_s1026" style="position:absolute;margin-left:56.7pt;margin-top:2.85pt;width:141pt;height:22.8pt;z-index:251539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906;1363070,3506;1790700,289256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37408" behindDoc="0" locked="0" layoutInCell="1" allowOverlap="1" wp14:anchorId="7DBBCFF7" wp14:editId="2926342A">
                <wp:simplePos x="0" y="0"/>
                <wp:positionH relativeFrom="column">
                  <wp:posOffset>720090</wp:posOffset>
                </wp:positionH>
                <wp:positionV relativeFrom="paragraph">
                  <wp:posOffset>32689</wp:posOffset>
                </wp:positionV>
                <wp:extent cx="1276350" cy="289256"/>
                <wp:effectExtent l="0" t="0" r="19050" b="15875"/>
                <wp:wrapNone/>
                <wp:docPr id="53" name="Forma Livre: Forma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6350" cy="289256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AF720B0" id="Forma Livre: Forma 53" o:spid="_x0000_s1026" style="position:absolute;margin-left:56.7pt;margin-top:2.55pt;width:100.5pt;height:22.8pt;z-index:251537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906;971550,3506;1276350,289256" o:connectangles="0,0,0"/>
              </v:shape>
            </w:pict>
          </mc:Fallback>
        </mc:AlternateContent>
      </w:r>
    </w:p>
    <w:tbl>
      <w:tblPr>
        <w:tblStyle w:val="Tabelacomgrade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992"/>
        <w:gridCol w:w="993"/>
        <w:gridCol w:w="992"/>
        <w:gridCol w:w="709"/>
        <w:gridCol w:w="708"/>
        <w:gridCol w:w="851"/>
        <w:gridCol w:w="709"/>
        <w:gridCol w:w="708"/>
        <w:gridCol w:w="851"/>
      </w:tblGrid>
      <w:tr w:rsidR="006F1919" w:rsidTr="00F6335C">
        <w:tc>
          <w:tcPr>
            <w:tcW w:w="704" w:type="dxa"/>
            <w:tcBorders>
              <w:bottom w:val="single" w:sz="4" w:space="0" w:color="auto"/>
            </w:tcBorders>
            <w:shd w:val="clear" w:color="auto" w:fill="FF0000"/>
          </w:tcPr>
          <w:p w:rsidR="006F1919" w:rsidRPr="003946FD" w:rsidRDefault="006F1919" w:rsidP="00F6335C">
            <w:pPr>
              <w:spacing w:line="259" w:lineRule="auto"/>
              <w:jc w:val="left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Co</w:t>
            </w:r>
            <w:r w:rsidRPr="003946FD">
              <w:rPr>
                <w:color w:val="FFFFFF" w:themeColor="background1"/>
              </w:rPr>
              <w:t>dCta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FF0000"/>
          </w:tcPr>
          <w:p w:rsidR="006F1919" w:rsidRPr="003946FD" w:rsidRDefault="006F1919" w:rsidP="00F6335C">
            <w:pPr>
              <w:spacing w:line="259" w:lineRule="auto"/>
              <w:jc w:val="left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CodParcela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6F1919" w:rsidRDefault="006F1919" w:rsidP="00F6335C">
            <w:pPr>
              <w:spacing w:line="259" w:lineRule="auto"/>
              <w:jc w:val="left"/>
            </w:pPr>
            <w:r>
              <w:t>Status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6F1919" w:rsidRDefault="006F1919" w:rsidP="00F6335C">
            <w:pPr>
              <w:spacing w:line="259" w:lineRule="auto"/>
              <w:jc w:val="left"/>
            </w:pPr>
            <w:r>
              <w:t>Emiss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6F1919" w:rsidRDefault="006F1919" w:rsidP="00F6335C">
            <w:pPr>
              <w:spacing w:line="259" w:lineRule="auto"/>
              <w:jc w:val="left"/>
            </w:pPr>
            <w:r>
              <w:t>Vencto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6F1919" w:rsidRDefault="006F1919" w:rsidP="00F6335C">
            <w:pPr>
              <w:spacing w:line="259" w:lineRule="auto"/>
              <w:jc w:val="left"/>
            </w:pPr>
            <w:r>
              <w:t>Pgt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6F1919" w:rsidRDefault="006F1919" w:rsidP="00F6335C">
            <w:pPr>
              <w:spacing w:line="259" w:lineRule="auto"/>
              <w:jc w:val="left"/>
            </w:pPr>
            <w:r>
              <w:t>Descr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6F1919" w:rsidRDefault="006F1919" w:rsidP="00F6335C">
            <w:pPr>
              <w:spacing w:line="259" w:lineRule="auto"/>
              <w:jc w:val="left"/>
            </w:pPr>
            <w:r>
              <w:t>Vlr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6F1919" w:rsidRDefault="006F1919" w:rsidP="00F6335C">
            <w:pPr>
              <w:spacing w:line="259" w:lineRule="auto"/>
              <w:jc w:val="left"/>
            </w:pPr>
            <w:r>
              <w:t>Descnt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6F1919" w:rsidRDefault="003F49BF" w:rsidP="00F6335C">
            <w:pPr>
              <w:spacing w:line="259" w:lineRule="auto"/>
              <w:jc w:val="left"/>
            </w:pPr>
            <w:r>
              <w:t>Situaca</w:t>
            </w:r>
            <w:r w:rsidR="006F1919">
              <w:t>o</w:t>
            </w:r>
          </w:p>
        </w:tc>
      </w:tr>
    </w:tbl>
    <w:p w:rsidR="006F1919" w:rsidRDefault="006F1919">
      <w:pPr>
        <w:spacing w:line="259" w:lineRule="auto"/>
        <w:jc w:val="left"/>
        <w:rPr>
          <w:b/>
        </w:rPr>
      </w:pPr>
    </w:p>
    <w:p w:rsidR="00E0728F" w:rsidRDefault="00100E5E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5B8FF39F" wp14:editId="3C82047D">
                <wp:simplePos x="0" y="0"/>
                <wp:positionH relativeFrom="column">
                  <wp:posOffset>1790286</wp:posOffset>
                </wp:positionH>
                <wp:positionV relativeFrom="paragraph">
                  <wp:posOffset>85366</wp:posOffset>
                </wp:positionV>
                <wp:extent cx="1463040" cy="289256"/>
                <wp:effectExtent l="0" t="0" r="22860" b="15875"/>
                <wp:wrapNone/>
                <wp:docPr id="221" name="Forma Livre: Forma 2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63040" cy="289256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DFB773F" id="Forma Livre: Forma 221" o:spid="_x0000_s1026" style="position:absolute;margin-left:140.95pt;margin-top:6.7pt;width:115.2pt;height:22.8pt;z-index:2518149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906;1113657,3506;1463040,289256" o:connectangles="0,0,0"/>
              </v:shape>
            </w:pict>
          </mc:Fallback>
        </mc:AlternateContent>
      </w:r>
      <w:r w:rsidR="00B647BF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434309C5" wp14:editId="7DDAA6F3">
                <wp:simplePos x="0" y="0"/>
                <wp:positionH relativeFrom="column">
                  <wp:posOffset>-83185</wp:posOffset>
                </wp:positionH>
                <wp:positionV relativeFrom="paragraph">
                  <wp:posOffset>229870</wp:posOffset>
                </wp:positionV>
                <wp:extent cx="2009775" cy="45085"/>
                <wp:effectExtent l="19050" t="19050" r="28575" b="12065"/>
                <wp:wrapNone/>
                <wp:docPr id="84" name="Retângulo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2009775" cy="45085"/>
                        </a:xfrm>
                        <a:prstGeom prst="rect">
                          <a:avLst/>
                        </a:prstGeom>
                        <a:ln w="2857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723B527" id="Retângulo 84" o:spid="_x0000_s1026" style="position:absolute;margin-left:-6.55pt;margin-top:18.1pt;width:158.25pt;height:3.55pt;flip:y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" fillcolor="white [3201]" strokecolor="black [3200]" strokeweight="2.25pt"/>
            </w:pict>
          </mc:Fallback>
        </mc:AlternateContent>
      </w:r>
      <w:r w:rsidR="00E0728F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3E31AD0D" wp14:editId="12C8AC02">
                <wp:simplePos x="0" y="0"/>
                <wp:positionH relativeFrom="column">
                  <wp:posOffset>1786890</wp:posOffset>
                </wp:positionH>
                <wp:positionV relativeFrom="paragraph">
                  <wp:posOffset>85090</wp:posOffset>
                </wp:positionV>
                <wp:extent cx="742950" cy="289256"/>
                <wp:effectExtent l="0" t="0" r="19050" b="15875"/>
                <wp:wrapNone/>
                <wp:docPr id="87" name="Forma Livre: Forma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2950" cy="289256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365AAF6" id="Forma Livre: Forma 87" o:spid="_x0000_s1026" style="position:absolute;margin-left:140.7pt;margin-top:6.7pt;width:58.5pt;height:22.8pt;z-index:2516531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906;565529,3506;742950,289256" o:connectangles="0,0,0"/>
              </v:shape>
            </w:pict>
          </mc:Fallback>
        </mc:AlternateContent>
      </w:r>
      <w:r w:rsidR="00E0728F">
        <w:rPr>
          <w:b/>
        </w:rPr>
        <w:t>Remessa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471"/>
        <w:gridCol w:w="1670"/>
        <w:gridCol w:w="1244"/>
        <w:gridCol w:w="1818"/>
      </w:tblGrid>
      <w:tr w:rsidR="00100E5E" w:rsidTr="00AD2129">
        <w:tc>
          <w:tcPr>
            <w:tcW w:w="0" w:type="auto"/>
            <w:tcBorders>
              <w:bottom w:val="single" w:sz="4" w:space="0" w:color="auto"/>
            </w:tcBorders>
            <w:shd w:val="clear" w:color="auto" w:fill="FF0000"/>
          </w:tcPr>
          <w:p w:rsidR="00100E5E" w:rsidRPr="003946FD" w:rsidRDefault="00100E5E" w:rsidP="0019284B">
            <w:pPr>
              <w:spacing w:line="259" w:lineRule="auto"/>
              <w:jc w:val="left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Co</w:t>
            </w:r>
            <w:r w:rsidRPr="003946FD">
              <w:rPr>
                <w:color w:val="FFFFFF" w:themeColor="background1"/>
              </w:rPr>
              <w:t>d</w:t>
            </w:r>
            <w:r>
              <w:rPr>
                <w:color w:val="FFFFFF" w:themeColor="background1"/>
              </w:rPr>
              <w:t>Parcela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FF0000"/>
          </w:tcPr>
          <w:p w:rsidR="00100E5E" w:rsidRPr="003946FD" w:rsidRDefault="00100E5E" w:rsidP="0019284B">
            <w:pPr>
              <w:spacing w:line="259" w:lineRule="auto"/>
              <w:jc w:val="left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CodRemessa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100E5E" w:rsidRDefault="00100E5E" w:rsidP="0019284B">
            <w:pPr>
              <w:spacing w:line="259" w:lineRule="auto"/>
              <w:jc w:val="left"/>
            </w:pPr>
            <w:r>
              <w:t>Endereco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100E5E" w:rsidRDefault="00100E5E" w:rsidP="0019284B">
            <w:pPr>
              <w:spacing w:line="259" w:lineRule="auto"/>
              <w:jc w:val="left"/>
            </w:pPr>
            <w:r>
              <w:t>AgencCtaBanc</w:t>
            </w:r>
          </w:p>
        </w:tc>
      </w:tr>
    </w:tbl>
    <w:p w:rsidR="00E0728F" w:rsidRDefault="00E0728F">
      <w:pPr>
        <w:spacing w:line="259" w:lineRule="auto"/>
        <w:jc w:val="left"/>
        <w:rPr>
          <w:b/>
        </w:rPr>
      </w:pPr>
    </w:p>
    <w:p w:rsidR="00E0728F" w:rsidRDefault="00B647BF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 wp14:anchorId="434309C5" wp14:editId="7DDAA6F3">
                <wp:simplePos x="0" y="0"/>
                <wp:positionH relativeFrom="column">
                  <wp:posOffset>-83185</wp:posOffset>
                </wp:positionH>
                <wp:positionV relativeFrom="paragraph">
                  <wp:posOffset>215900</wp:posOffset>
                </wp:positionV>
                <wp:extent cx="1885950" cy="66675"/>
                <wp:effectExtent l="19050" t="19050" r="19050" b="28575"/>
                <wp:wrapNone/>
                <wp:docPr id="83" name="Retângulo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885950" cy="66675"/>
                        </a:xfrm>
                        <a:prstGeom prst="rect">
                          <a:avLst/>
                        </a:prstGeom>
                        <a:ln w="2857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26F5B41" id="Retângulo 83" o:spid="_x0000_s1026" style="position:absolute;margin-left:-6.55pt;margin-top:17pt;width:148.5pt;height:5.25pt;flip:y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" fillcolor="white [3201]" strokecolor="black [3200]" strokeweight="2.25pt"/>
            </w:pict>
          </mc:Fallback>
        </mc:AlternateContent>
      </w:r>
      <w:r w:rsidR="00E0728F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1350CAB4" wp14:editId="1D7D1769">
                <wp:simplePos x="0" y="0"/>
                <wp:positionH relativeFrom="column">
                  <wp:posOffset>1520190</wp:posOffset>
                </wp:positionH>
                <wp:positionV relativeFrom="paragraph">
                  <wp:posOffset>83185</wp:posOffset>
                </wp:positionV>
                <wp:extent cx="1790700" cy="289256"/>
                <wp:effectExtent l="0" t="0" r="19050" b="15875"/>
                <wp:wrapNone/>
                <wp:docPr id="86" name="Forma Livre: Forma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90700" cy="289256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EE7CA35" id="Forma Livre: Forma 86" o:spid="_x0000_s1026" style="position:absolute;margin-left:119.7pt;margin-top:6.55pt;width:141pt;height:22.8pt;z-index:2516500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906;1363070,3506;1790700,289256" o:connectangles="0,0,0"/>
              </v:shape>
            </w:pict>
          </mc:Fallback>
        </mc:AlternateContent>
      </w:r>
      <w:r w:rsidR="00E0728F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6EDE7A3D" wp14:editId="680461AE">
                <wp:simplePos x="0" y="0"/>
                <wp:positionH relativeFrom="column">
                  <wp:posOffset>1520190</wp:posOffset>
                </wp:positionH>
                <wp:positionV relativeFrom="paragraph">
                  <wp:posOffset>83185</wp:posOffset>
                </wp:positionV>
                <wp:extent cx="800100" cy="289256"/>
                <wp:effectExtent l="0" t="0" r="19050" b="15875"/>
                <wp:wrapNone/>
                <wp:docPr id="85" name="Forma Livre: Forma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0100" cy="289256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021C3BD" id="Forma Livre: Forma 85" o:spid="_x0000_s1026" style="position:absolute;margin-left:119.7pt;margin-top:6.55pt;width:63pt;height:22.8pt;z-index:2516459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906;609031,3506;800100,289256" o:connectangles="0,0,0"/>
              </v:shape>
            </w:pict>
          </mc:Fallback>
        </mc:AlternateContent>
      </w:r>
      <w:r w:rsidR="00E0728F">
        <w:rPr>
          <w:b/>
        </w:rPr>
        <w:t>Retorno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471"/>
        <w:gridCol w:w="1511"/>
        <w:gridCol w:w="1244"/>
        <w:gridCol w:w="1737"/>
      </w:tblGrid>
      <w:tr w:rsidR="00E0728F" w:rsidTr="00E0728F">
        <w:tc>
          <w:tcPr>
            <w:tcW w:w="0" w:type="auto"/>
            <w:tcBorders>
              <w:bottom w:val="single" w:sz="4" w:space="0" w:color="auto"/>
            </w:tcBorders>
            <w:shd w:val="clear" w:color="auto" w:fill="FF0000"/>
          </w:tcPr>
          <w:p w:rsidR="00E0728F" w:rsidRPr="003946FD" w:rsidRDefault="00E0728F" w:rsidP="0019284B">
            <w:pPr>
              <w:spacing w:line="259" w:lineRule="auto"/>
              <w:jc w:val="left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Co</w:t>
            </w:r>
            <w:r w:rsidRPr="003946FD">
              <w:rPr>
                <w:color w:val="FFFFFF" w:themeColor="background1"/>
              </w:rPr>
              <w:t>d</w:t>
            </w:r>
            <w:r>
              <w:rPr>
                <w:color w:val="FFFFFF" w:themeColor="background1"/>
              </w:rPr>
              <w:t>Parcela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FF0000"/>
          </w:tcPr>
          <w:p w:rsidR="00E0728F" w:rsidRPr="003946FD" w:rsidRDefault="00E0728F" w:rsidP="0019284B">
            <w:pPr>
              <w:spacing w:line="259" w:lineRule="auto"/>
              <w:jc w:val="left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CodRetorno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E0728F" w:rsidRDefault="00E0728F" w:rsidP="0019284B">
            <w:pPr>
              <w:spacing w:line="259" w:lineRule="auto"/>
              <w:jc w:val="left"/>
            </w:pPr>
            <w:r>
              <w:t>Endereco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E0728F" w:rsidRDefault="00E0728F" w:rsidP="0019284B">
            <w:pPr>
              <w:spacing w:line="259" w:lineRule="auto"/>
              <w:jc w:val="left"/>
            </w:pPr>
            <w:r>
              <w:t>MotivoRecusa</w:t>
            </w:r>
          </w:p>
        </w:tc>
      </w:tr>
    </w:tbl>
    <w:p w:rsidR="00E0728F" w:rsidRDefault="00E0728F">
      <w:pPr>
        <w:spacing w:line="259" w:lineRule="auto"/>
        <w:jc w:val="left"/>
        <w:rPr>
          <w:b/>
        </w:rPr>
      </w:pPr>
    </w:p>
    <w:p w:rsidR="003F49BF" w:rsidRDefault="00B647BF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92704" behindDoc="0" locked="0" layoutInCell="1" allowOverlap="1" wp14:anchorId="292FF414" wp14:editId="2FB377C9">
                <wp:simplePos x="0" y="0"/>
                <wp:positionH relativeFrom="column">
                  <wp:posOffset>-73660</wp:posOffset>
                </wp:positionH>
                <wp:positionV relativeFrom="paragraph">
                  <wp:posOffset>237490</wp:posOffset>
                </wp:positionV>
                <wp:extent cx="1876425" cy="66675"/>
                <wp:effectExtent l="19050" t="19050" r="28575" b="28575"/>
                <wp:wrapNone/>
                <wp:docPr id="54" name="Retângulo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876425" cy="66675"/>
                        </a:xfrm>
                        <a:prstGeom prst="rect">
                          <a:avLst/>
                        </a:prstGeom>
                        <a:ln w="2857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F9B2342" id="Retângulo 54" o:spid="_x0000_s1026" style="position:absolute;margin-left:-5.8pt;margin-top:18.7pt;width:147.75pt;height:5.25pt;flip:y;z-index:25159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" fillcolor="white [3201]" strokecolor="black [3200]" strokeweight="2.25pt"/>
            </w:pict>
          </mc:Fallback>
        </mc:AlternateContent>
      </w:r>
      <w:r w:rsidR="003F49BF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76320" behindDoc="0" locked="0" layoutInCell="1" allowOverlap="1" wp14:anchorId="490709E4" wp14:editId="2E1342DA">
                <wp:simplePos x="0" y="0"/>
                <wp:positionH relativeFrom="column">
                  <wp:posOffset>1520190</wp:posOffset>
                </wp:positionH>
                <wp:positionV relativeFrom="paragraph">
                  <wp:posOffset>115570</wp:posOffset>
                </wp:positionV>
                <wp:extent cx="800100" cy="289256"/>
                <wp:effectExtent l="0" t="0" r="19050" b="15875"/>
                <wp:wrapNone/>
                <wp:docPr id="27" name="Forma Livre: Forma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0100" cy="289256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4601609" id="Forma Livre: Forma 27" o:spid="_x0000_s1026" style="position:absolute;margin-left:119.7pt;margin-top:9.1pt;width:63pt;height:22.8pt;z-index:2515763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906;609031,3506;800100,289256" o:connectangles="0,0,0"/>
              </v:shape>
            </w:pict>
          </mc:Fallback>
        </mc:AlternateContent>
      </w:r>
      <w:r w:rsidR="003F49BF">
        <w:rPr>
          <w:b/>
        </w:rPr>
        <w:t>Endereço de a</w:t>
      </w:r>
      <w:r w:rsidR="003F49BF" w:rsidRPr="003F49BF">
        <w:rPr>
          <w:b/>
        </w:rPr>
        <w:t>nex</w:t>
      </w:r>
      <w:r w:rsidR="003F49BF">
        <w:rPr>
          <w:b/>
        </w:rPr>
        <w:t>o</w:t>
      </w:r>
    </w:p>
    <w:tbl>
      <w:tblPr>
        <w:tblStyle w:val="Tabelacomgrade"/>
        <w:tblW w:w="0" w:type="auto"/>
        <w:tblLayout w:type="fixed"/>
        <w:tblLook w:val="04A0" w:firstRow="1" w:lastRow="0" w:firstColumn="1" w:lastColumn="0" w:noHBand="0" w:noVBand="1"/>
      </w:tblPr>
      <w:tblGrid>
        <w:gridCol w:w="1555"/>
        <w:gridCol w:w="1417"/>
        <w:gridCol w:w="1985"/>
      </w:tblGrid>
      <w:tr w:rsidR="003F49BF" w:rsidTr="005543D3">
        <w:tc>
          <w:tcPr>
            <w:tcW w:w="1555" w:type="dxa"/>
            <w:tcBorders>
              <w:bottom w:val="single" w:sz="4" w:space="0" w:color="auto"/>
            </w:tcBorders>
            <w:shd w:val="clear" w:color="auto" w:fill="FF0000"/>
          </w:tcPr>
          <w:p w:rsidR="003F49BF" w:rsidRPr="003946FD" w:rsidRDefault="003F49BF" w:rsidP="00F6335C">
            <w:pPr>
              <w:spacing w:line="259" w:lineRule="auto"/>
              <w:jc w:val="left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CodParcela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F0000"/>
          </w:tcPr>
          <w:p w:rsidR="003F49BF" w:rsidRPr="003946FD" w:rsidRDefault="003F49BF" w:rsidP="00F6335C">
            <w:pPr>
              <w:spacing w:line="259" w:lineRule="auto"/>
              <w:jc w:val="left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CodAnexo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:rsidR="003F49BF" w:rsidRDefault="003F49BF" w:rsidP="00F6335C">
            <w:pPr>
              <w:spacing w:line="259" w:lineRule="auto"/>
              <w:jc w:val="left"/>
            </w:pPr>
            <w:r>
              <w:t>Endereco</w:t>
            </w:r>
            <w:r w:rsidR="005543D3">
              <w:t>Anexo</w:t>
            </w:r>
          </w:p>
        </w:tc>
      </w:tr>
    </w:tbl>
    <w:p w:rsidR="003F49BF" w:rsidRPr="003F49BF" w:rsidRDefault="003F49BF">
      <w:pPr>
        <w:spacing w:line="259" w:lineRule="auto"/>
        <w:jc w:val="left"/>
      </w:pPr>
    </w:p>
    <w:p w:rsidR="00506E50" w:rsidRDefault="00506E50">
      <w:pPr>
        <w:spacing w:line="259" w:lineRule="auto"/>
        <w:jc w:val="left"/>
      </w:pPr>
      <w:r>
        <w:t>Segunda forma normal</w:t>
      </w:r>
    </w:p>
    <w:p w:rsidR="00506E50" w:rsidRDefault="00506E50">
      <w:pPr>
        <w:spacing w:line="259" w:lineRule="auto"/>
        <w:jc w:val="left"/>
      </w:pPr>
    </w:p>
    <w:p w:rsidR="00506E50" w:rsidRDefault="00506E50">
      <w:pPr>
        <w:spacing w:line="259" w:lineRule="auto"/>
        <w:jc w:val="left"/>
      </w:pPr>
      <w:r w:rsidRPr="00506E50">
        <w:rPr>
          <w:b/>
        </w:rPr>
        <w:t xml:space="preserve">Conta a pagar </w:t>
      </w:r>
      <w:r>
        <w:t>– ok</w:t>
      </w:r>
    </w:p>
    <w:p w:rsidR="00506E50" w:rsidRDefault="00506E50">
      <w:pPr>
        <w:spacing w:line="259" w:lineRule="auto"/>
        <w:jc w:val="left"/>
      </w:pPr>
      <w:r w:rsidRPr="00506E50">
        <w:rPr>
          <w:b/>
        </w:rPr>
        <w:t xml:space="preserve">Parcela </w:t>
      </w:r>
      <w:r>
        <w:t>– ok</w:t>
      </w:r>
    </w:p>
    <w:p w:rsidR="00E0728F" w:rsidRDefault="00E0728F">
      <w:pPr>
        <w:spacing w:line="259" w:lineRule="auto"/>
        <w:jc w:val="left"/>
      </w:pPr>
      <w:r w:rsidRPr="00E0728F">
        <w:rPr>
          <w:b/>
        </w:rPr>
        <w:t>Remessa</w:t>
      </w:r>
      <w:r>
        <w:t xml:space="preserve"> – ok</w:t>
      </w:r>
    </w:p>
    <w:p w:rsidR="00E0728F" w:rsidRDefault="00E0728F">
      <w:pPr>
        <w:spacing w:line="259" w:lineRule="auto"/>
        <w:jc w:val="left"/>
      </w:pPr>
      <w:r w:rsidRPr="00E0728F">
        <w:rPr>
          <w:b/>
        </w:rPr>
        <w:t>Retorno</w:t>
      </w:r>
      <w:r>
        <w:t xml:space="preserve"> – ok</w:t>
      </w:r>
    </w:p>
    <w:p w:rsidR="003F49BF" w:rsidRDefault="003F49BF" w:rsidP="003F49BF">
      <w:pPr>
        <w:spacing w:line="259" w:lineRule="auto"/>
        <w:jc w:val="left"/>
      </w:pPr>
      <w:r>
        <w:rPr>
          <w:b/>
        </w:rPr>
        <w:t>Endereço de a</w:t>
      </w:r>
      <w:r w:rsidRPr="003F49BF">
        <w:rPr>
          <w:b/>
        </w:rPr>
        <w:t>nex</w:t>
      </w:r>
      <w:r>
        <w:rPr>
          <w:b/>
        </w:rPr>
        <w:t>o</w:t>
      </w:r>
      <w:r>
        <w:t xml:space="preserve"> – ok</w:t>
      </w:r>
    </w:p>
    <w:p w:rsidR="00506E50" w:rsidRDefault="00506E50">
      <w:pPr>
        <w:spacing w:line="259" w:lineRule="auto"/>
        <w:jc w:val="left"/>
      </w:pPr>
    </w:p>
    <w:p w:rsidR="00506E50" w:rsidRDefault="00506E50">
      <w:pPr>
        <w:spacing w:line="259" w:lineRule="auto"/>
        <w:jc w:val="left"/>
      </w:pPr>
      <w:r>
        <w:t>Terceira forma normal</w:t>
      </w:r>
    </w:p>
    <w:p w:rsidR="000E4A7D" w:rsidRDefault="000E4A7D" w:rsidP="000E4A7D">
      <w:pPr>
        <w:spacing w:line="259" w:lineRule="auto"/>
        <w:jc w:val="left"/>
        <w:rPr>
          <w:b/>
        </w:rPr>
      </w:pPr>
      <w:r w:rsidRPr="003946FD">
        <w:rPr>
          <w:b/>
        </w:rPr>
        <w:t>Conta a pagar</w:t>
      </w:r>
    </w:p>
    <w:p w:rsidR="000E4A7D" w:rsidRPr="003946FD" w:rsidRDefault="005543D3" w:rsidP="000E4A7D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35712" behindDoc="0" locked="0" layoutInCell="1" allowOverlap="1" wp14:anchorId="1EC7C3D6" wp14:editId="70B0AB0D">
                <wp:simplePos x="0" y="0"/>
                <wp:positionH relativeFrom="column">
                  <wp:posOffset>329565</wp:posOffset>
                </wp:positionH>
                <wp:positionV relativeFrom="paragraph">
                  <wp:posOffset>110490</wp:posOffset>
                </wp:positionV>
                <wp:extent cx="4724400" cy="209550"/>
                <wp:effectExtent l="0" t="0" r="19050" b="19050"/>
                <wp:wrapNone/>
                <wp:docPr id="64" name="Forma Livre: Forma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24400" cy="209550"/>
                        </a:xfrm>
                        <a:custGeom>
                          <a:avLst/>
                          <a:gdLst>
                            <a:gd name="connsiteX0" fmla="*/ 0 w 609600"/>
                            <a:gd name="connsiteY0" fmla="*/ 190576 h 209626"/>
                            <a:gd name="connsiteX1" fmla="*/ 333375 w 609600"/>
                            <a:gd name="connsiteY1" fmla="*/ 76 h 209626"/>
                            <a:gd name="connsiteX2" fmla="*/ 609600 w 609600"/>
                            <a:gd name="connsiteY2" fmla="*/ 209626 h 20962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09600" h="209626">
                              <a:moveTo>
                                <a:pt x="0" y="190576"/>
                              </a:moveTo>
                              <a:cubicBezTo>
                                <a:pt x="115887" y="93738"/>
                                <a:pt x="231775" y="-3099"/>
                                <a:pt x="333375" y="76"/>
                              </a:cubicBezTo>
                              <a:cubicBezTo>
                                <a:pt x="434975" y="3251"/>
                                <a:pt x="522287" y="106438"/>
                                <a:pt x="609600" y="20962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FDE0DB" id="Forma Livre: Forma 64" o:spid="_x0000_s1026" style="position:absolute;margin-left:25.95pt;margin-top:8.7pt;width:372pt;height:16.5pt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609600,2096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" path="m,190576c115887,93738,231775,-3099,333375,76,434975,3251,522287,106438,609600,209626e" filled="f" strokecolor="#1f4d78 [1604]" strokeweight="1pt">
                <v:stroke joinstyle="miter"/>
                <v:path arrowok="t" o:connecttype="custom" o:connectlocs="0,190507;2583656,76;4724400,20955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31616" behindDoc="0" locked="0" layoutInCell="1" allowOverlap="1" wp14:anchorId="796D9B47" wp14:editId="7CEAE7AD">
                <wp:simplePos x="0" y="0"/>
                <wp:positionH relativeFrom="column">
                  <wp:posOffset>339090</wp:posOffset>
                </wp:positionH>
                <wp:positionV relativeFrom="paragraph">
                  <wp:posOffset>110490</wp:posOffset>
                </wp:positionV>
                <wp:extent cx="4076700" cy="209550"/>
                <wp:effectExtent l="0" t="0" r="19050" b="19050"/>
                <wp:wrapNone/>
                <wp:docPr id="63" name="Forma Livre: Forma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76700" cy="209550"/>
                        </a:xfrm>
                        <a:custGeom>
                          <a:avLst/>
                          <a:gdLst>
                            <a:gd name="connsiteX0" fmla="*/ 0 w 609600"/>
                            <a:gd name="connsiteY0" fmla="*/ 190576 h 209626"/>
                            <a:gd name="connsiteX1" fmla="*/ 333375 w 609600"/>
                            <a:gd name="connsiteY1" fmla="*/ 76 h 209626"/>
                            <a:gd name="connsiteX2" fmla="*/ 609600 w 609600"/>
                            <a:gd name="connsiteY2" fmla="*/ 209626 h 20962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09600" h="209626">
                              <a:moveTo>
                                <a:pt x="0" y="190576"/>
                              </a:moveTo>
                              <a:cubicBezTo>
                                <a:pt x="115887" y="93738"/>
                                <a:pt x="231775" y="-3099"/>
                                <a:pt x="333375" y="76"/>
                              </a:cubicBezTo>
                              <a:cubicBezTo>
                                <a:pt x="434975" y="3251"/>
                                <a:pt x="522287" y="106438"/>
                                <a:pt x="609600" y="20962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EA4611" id="Forma Livre: Forma 63" o:spid="_x0000_s1026" style="position:absolute;margin-left:26.7pt;margin-top:8.7pt;width:321pt;height:16.5pt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609600,2096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" path="m,190576c115887,93738,231775,-3099,333375,76,434975,3251,522287,106438,609600,209626e" filled="f" strokecolor="#1f4d78 [1604]" strokeweight="1pt">
                <v:stroke joinstyle="miter"/>
                <v:path arrowok="t" o:connecttype="custom" o:connectlocs="0,190507;2229445,76;4076700,20955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17280" behindDoc="0" locked="0" layoutInCell="1" allowOverlap="1" wp14:anchorId="72E305E8" wp14:editId="0A669710">
                <wp:simplePos x="0" y="0"/>
                <wp:positionH relativeFrom="column">
                  <wp:posOffset>339090</wp:posOffset>
                </wp:positionH>
                <wp:positionV relativeFrom="paragraph">
                  <wp:posOffset>110490</wp:posOffset>
                </wp:positionV>
                <wp:extent cx="3219450" cy="209550"/>
                <wp:effectExtent l="0" t="0" r="19050" b="19050"/>
                <wp:wrapNone/>
                <wp:docPr id="62" name="Forma Livre: Forma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19450" cy="209550"/>
                        </a:xfrm>
                        <a:custGeom>
                          <a:avLst/>
                          <a:gdLst>
                            <a:gd name="connsiteX0" fmla="*/ 0 w 609600"/>
                            <a:gd name="connsiteY0" fmla="*/ 190576 h 209626"/>
                            <a:gd name="connsiteX1" fmla="*/ 333375 w 609600"/>
                            <a:gd name="connsiteY1" fmla="*/ 76 h 209626"/>
                            <a:gd name="connsiteX2" fmla="*/ 609600 w 609600"/>
                            <a:gd name="connsiteY2" fmla="*/ 209626 h 20962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09600" h="209626">
                              <a:moveTo>
                                <a:pt x="0" y="190576"/>
                              </a:moveTo>
                              <a:cubicBezTo>
                                <a:pt x="115887" y="93738"/>
                                <a:pt x="231775" y="-3099"/>
                                <a:pt x="333375" y="76"/>
                              </a:cubicBezTo>
                              <a:cubicBezTo>
                                <a:pt x="434975" y="3251"/>
                                <a:pt x="522287" y="106438"/>
                                <a:pt x="609600" y="20962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52FC54" id="Forma Livre: Forma 62" o:spid="_x0000_s1026" style="position:absolute;margin-left:26.7pt;margin-top:8.7pt;width:253.5pt;height:16.5pt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609600,2096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" path="m,190576c115887,93738,231775,-3099,333375,76,434975,3251,522287,106438,609600,209626e" filled="f" strokecolor="#1f4d78 [1604]" strokeweight="1pt">
                <v:stroke joinstyle="miter"/>
                <v:path arrowok="t" o:connecttype="custom" o:connectlocs="0,190507;1760637,76;3219450,20955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11136" behindDoc="0" locked="0" layoutInCell="1" allowOverlap="1" wp14:anchorId="22655C1F" wp14:editId="258BC8A3">
                <wp:simplePos x="0" y="0"/>
                <wp:positionH relativeFrom="column">
                  <wp:posOffset>329565</wp:posOffset>
                </wp:positionH>
                <wp:positionV relativeFrom="paragraph">
                  <wp:posOffset>110490</wp:posOffset>
                </wp:positionV>
                <wp:extent cx="2466975" cy="209550"/>
                <wp:effectExtent l="0" t="0" r="28575" b="19050"/>
                <wp:wrapNone/>
                <wp:docPr id="61" name="Forma Livre: Forma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66975" cy="209550"/>
                        </a:xfrm>
                        <a:custGeom>
                          <a:avLst/>
                          <a:gdLst>
                            <a:gd name="connsiteX0" fmla="*/ 0 w 609600"/>
                            <a:gd name="connsiteY0" fmla="*/ 190576 h 209626"/>
                            <a:gd name="connsiteX1" fmla="*/ 333375 w 609600"/>
                            <a:gd name="connsiteY1" fmla="*/ 76 h 209626"/>
                            <a:gd name="connsiteX2" fmla="*/ 609600 w 609600"/>
                            <a:gd name="connsiteY2" fmla="*/ 209626 h 20962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09600" h="209626">
                              <a:moveTo>
                                <a:pt x="0" y="190576"/>
                              </a:moveTo>
                              <a:cubicBezTo>
                                <a:pt x="115887" y="93738"/>
                                <a:pt x="231775" y="-3099"/>
                                <a:pt x="333375" y="76"/>
                              </a:cubicBezTo>
                              <a:cubicBezTo>
                                <a:pt x="434975" y="3251"/>
                                <a:pt x="522287" y="106438"/>
                                <a:pt x="609600" y="20962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D0B6F6" id="Forma Livre: Forma 61" o:spid="_x0000_s1026" style="position:absolute;margin-left:25.95pt;margin-top:8.7pt;width:194.25pt;height:16.5pt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609600,2096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" path="m,190576c115887,93738,231775,-3099,333375,76,434975,3251,522287,106438,609600,209626e" filled="f" strokecolor="#1f4d78 [1604]" strokeweight="1pt">
                <v:stroke joinstyle="miter"/>
                <v:path arrowok="t" o:connecttype="custom" o:connectlocs="0,190507;1349127,76;2466975,20955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94752" behindDoc="0" locked="0" layoutInCell="1" allowOverlap="1" wp14:anchorId="643AF3E7" wp14:editId="44ABCD11">
                <wp:simplePos x="0" y="0"/>
                <wp:positionH relativeFrom="column">
                  <wp:posOffset>339089</wp:posOffset>
                </wp:positionH>
                <wp:positionV relativeFrom="paragraph">
                  <wp:posOffset>110490</wp:posOffset>
                </wp:positionV>
                <wp:extent cx="1895475" cy="209626"/>
                <wp:effectExtent l="0" t="0" r="28575" b="19050"/>
                <wp:wrapNone/>
                <wp:docPr id="60" name="Forma Livre: Forma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95475" cy="209626"/>
                        </a:xfrm>
                        <a:custGeom>
                          <a:avLst/>
                          <a:gdLst>
                            <a:gd name="connsiteX0" fmla="*/ 0 w 609600"/>
                            <a:gd name="connsiteY0" fmla="*/ 190576 h 209626"/>
                            <a:gd name="connsiteX1" fmla="*/ 333375 w 609600"/>
                            <a:gd name="connsiteY1" fmla="*/ 76 h 209626"/>
                            <a:gd name="connsiteX2" fmla="*/ 609600 w 609600"/>
                            <a:gd name="connsiteY2" fmla="*/ 209626 h 20962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09600" h="209626">
                              <a:moveTo>
                                <a:pt x="0" y="190576"/>
                              </a:moveTo>
                              <a:cubicBezTo>
                                <a:pt x="115887" y="93738"/>
                                <a:pt x="231775" y="-3099"/>
                                <a:pt x="333375" y="76"/>
                              </a:cubicBezTo>
                              <a:cubicBezTo>
                                <a:pt x="434975" y="3251"/>
                                <a:pt x="522287" y="106438"/>
                                <a:pt x="609600" y="20962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E905168" id="Forma Livre: Forma 60" o:spid="_x0000_s1026" style="position:absolute;margin-left:26.7pt;margin-top:8.7pt;width:149.25pt;height:16.5pt;z-index:2515947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609600,2096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" path="m,190576c115887,93738,231775,-3099,333375,76,434975,3251,522287,106438,609600,209626e" filled="f" strokecolor="#1f4d78 [1604]" strokeweight="1pt">
                <v:stroke joinstyle="miter"/>
                <v:path arrowok="t" o:connecttype="custom" o:connectlocs="0,190576;1036588,76;1895475,209626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93728" behindDoc="0" locked="0" layoutInCell="1" allowOverlap="1" wp14:anchorId="6373D43B" wp14:editId="6DA1BA71">
                <wp:simplePos x="0" y="0"/>
                <wp:positionH relativeFrom="column">
                  <wp:posOffset>339090</wp:posOffset>
                </wp:positionH>
                <wp:positionV relativeFrom="paragraph">
                  <wp:posOffset>110490</wp:posOffset>
                </wp:positionV>
                <wp:extent cx="1181100" cy="209626"/>
                <wp:effectExtent l="0" t="0" r="19050" b="19050"/>
                <wp:wrapNone/>
                <wp:docPr id="59" name="Forma Livre: Forma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1100" cy="209626"/>
                        </a:xfrm>
                        <a:custGeom>
                          <a:avLst/>
                          <a:gdLst>
                            <a:gd name="connsiteX0" fmla="*/ 0 w 609600"/>
                            <a:gd name="connsiteY0" fmla="*/ 190576 h 209626"/>
                            <a:gd name="connsiteX1" fmla="*/ 333375 w 609600"/>
                            <a:gd name="connsiteY1" fmla="*/ 76 h 209626"/>
                            <a:gd name="connsiteX2" fmla="*/ 609600 w 609600"/>
                            <a:gd name="connsiteY2" fmla="*/ 209626 h 20962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09600" h="209626">
                              <a:moveTo>
                                <a:pt x="0" y="190576"/>
                              </a:moveTo>
                              <a:cubicBezTo>
                                <a:pt x="115887" y="93738"/>
                                <a:pt x="231775" y="-3099"/>
                                <a:pt x="333375" y="76"/>
                              </a:cubicBezTo>
                              <a:cubicBezTo>
                                <a:pt x="434975" y="3251"/>
                                <a:pt x="522287" y="106438"/>
                                <a:pt x="609600" y="20962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B475900" id="Forma Livre: Forma 59" o:spid="_x0000_s1026" style="position:absolute;margin-left:26.7pt;margin-top:8.7pt;width:93pt;height:16.5pt;z-index:2515937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609600,2096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" path="m,190576c115887,93738,231775,-3099,333375,76,434975,3251,522287,106438,609600,209626e" filled="f" strokecolor="#1f4d78 [1604]" strokeweight="1pt">
                <v:stroke joinstyle="miter"/>
                <v:path arrowok="t" o:connecttype="custom" o:connectlocs="0,190576;645914,76;1181100,209626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89632" behindDoc="0" locked="0" layoutInCell="1" allowOverlap="1">
                <wp:simplePos x="0" y="0"/>
                <wp:positionH relativeFrom="column">
                  <wp:posOffset>329565</wp:posOffset>
                </wp:positionH>
                <wp:positionV relativeFrom="paragraph">
                  <wp:posOffset>110414</wp:posOffset>
                </wp:positionV>
                <wp:extent cx="609600" cy="209626"/>
                <wp:effectExtent l="0" t="0" r="19050" b="19050"/>
                <wp:wrapNone/>
                <wp:docPr id="58" name="Forma Livre: Forma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9600" cy="209626"/>
                        </a:xfrm>
                        <a:custGeom>
                          <a:avLst/>
                          <a:gdLst>
                            <a:gd name="connsiteX0" fmla="*/ 0 w 609600"/>
                            <a:gd name="connsiteY0" fmla="*/ 190576 h 209626"/>
                            <a:gd name="connsiteX1" fmla="*/ 333375 w 609600"/>
                            <a:gd name="connsiteY1" fmla="*/ 76 h 209626"/>
                            <a:gd name="connsiteX2" fmla="*/ 609600 w 609600"/>
                            <a:gd name="connsiteY2" fmla="*/ 209626 h 20962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09600" h="209626">
                              <a:moveTo>
                                <a:pt x="0" y="190576"/>
                              </a:moveTo>
                              <a:cubicBezTo>
                                <a:pt x="115887" y="93738"/>
                                <a:pt x="231775" y="-3099"/>
                                <a:pt x="333375" y="76"/>
                              </a:cubicBezTo>
                              <a:cubicBezTo>
                                <a:pt x="434975" y="3251"/>
                                <a:pt x="522287" y="106438"/>
                                <a:pt x="609600" y="20962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A96D88A" id="Forma Livre: Forma 58" o:spid="_x0000_s1026" style="position:absolute;margin-left:25.95pt;margin-top:8.7pt;width:48pt;height:16.5pt;z-index:251589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609600,2096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" path="m,190576c115887,93738,231775,-3099,333375,76,434975,3251,522287,106438,609600,209626e" filled="f" strokecolor="#1f4d78 [1604]" strokeweight="1pt">
                <v:stroke joinstyle="miter"/>
                <v:path arrowok="t" o:connecttype="custom" o:connectlocs="0,190576;333375,76;609600,209626" o:connectangles="0,0,0"/>
              </v:shape>
            </w:pict>
          </mc:Fallback>
        </mc:AlternateConten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030"/>
        <w:gridCol w:w="1017"/>
        <w:gridCol w:w="990"/>
        <w:gridCol w:w="837"/>
        <w:gridCol w:w="941"/>
        <w:gridCol w:w="1684"/>
        <w:gridCol w:w="884"/>
        <w:gridCol w:w="884"/>
      </w:tblGrid>
      <w:tr w:rsidR="00BF7429" w:rsidTr="00D4017A">
        <w:tc>
          <w:tcPr>
            <w:tcW w:w="1030" w:type="dxa"/>
            <w:shd w:val="clear" w:color="auto" w:fill="FF0000"/>
          </w:tcPr>
          <w:p w:rsidR="00BF7429" w:rsidRDefault="00BF7429" w:rsidP="00F6335C">
            <w:pPr>
              <w:spacing w:line="259" w:lineRule="auto"/>
              <w:jc w:val="left"/>
            </w:pPr>
            <w:r>
              <w:rPr>
                <w:color w:val="FFFFFF" w:themeColor="background1"/>
              </w:rPr>
              <w:t>Co</w:t>
            </w:r>
            <w:r w:rsidRPr="003946FD">
              <w:rPr>
                <w:color w:val="FFFFFF" w:themeColor="background1"/>
              </w:rPr>
              <w:t>d</w:t>
            </w:r>
            <w:r>
              <w:rPr>
                <w:color w:val="FFFFFF" w:themeColor="background1"/>
              </w:rPr>
              <w:t>Cta</w:t>
            </w:r>
          </w:p>
        </w:tc>
        <w:tc>
          <w:tcPr>
            <w:tcW w:w="1017" w:type="dxa"/>
            <w:shd w:val="clear" w:color="auto" w:fill="FBE4D5" w:themeFill="accent2" w:themeFillTint="33"/>
          </w:tcPr>
          <w:p w:rsidR="00BF7429" w:rsidRDefault="00B647BF" w:rsidP="00F6335C">
            <w:pPr>
              <w:spacing w:line="259" w:lineRule="auto"/>
              <w:jc w:val="left"/>
            </w:pPr>
            <w:r>
              <w:t>CNPJ-CPF</w:t>
            </w:r>
          </w:p>
        </w:tc>
        <w:tc>
          <w:tcPr>
            <w:tcW w:w="990" w:type="dxa"/>
            <w:shd w:val="clear" w:color="auto" w:fill="FBE4D5" w:themeFill="accent2" w:themeFillTint="33"/>
          </w:tcPr>
          <w:p w:rsidR="00BF7429" w:rsidRDefault="00D4017A" w:rsidP="00F6335C">
            <w:pPr>
              <w:spacing w:line="259" w:lineRule="auto"/>
              <w:jc w:val="left"/>
            </w:pPr>
            <w:r>
              <w:t xml:space="preserve">Cod </w:t>
            </w:r>
            <w:r w:rsidR="00BF7429">
              <w:t>FPagto</w:t>
            </w:r>
          </w:p>
        </w:tc>
        <w:tc>
          <w:tcPr>
            <w:tcW w:w="837" w:type="dxa"/>
          </w:tcPr>
          <w:p w:rsidR="00BF7429" w:rsidRDefault="00BF7429" w:rsidP="00F6335C">
            <w:pPr>
              <w:spacing w:line="259" w:lineRule="auto"/>
              <w:jc w:val="left"/>
            </w:pPr>
            <w:r>
              <w:t>NDoc</w:t>
            </w:r>
          </w:p>
        </w:tc>
        <w:tc>
          <w:tcPr>
            <w:tcW w:w="941" w:type="dxa"/>
            <w:shd w:val="clear" w:color="auto" w:fill="auto"/>
          </w:tcPr>
          <w:p w:rsidR="00BF7429" w:rsidRDefault="00BF7429" w:rsidP="00F6335C">
            <w:pPr>
              <w:spacing w:line="259" w:lineRule="auto"/>
              <w:jc w:val="left"/>
            </w:pPr>
            <w:r>
              <w:t>DtDoc</w:t>
            </w:r>
          </w:p>
        </w:tc>
        <w:tc>
          <w:tcPr>
            <w:tcW w:w="1577" w:type="dxa"/>
            <w:shd w:val="clear" w:color="auto" w:fill="FBE4D5" w:themeFill="accent2" w:themeFillTint="33"/>
          </w:tcPr>
          <w:p w:rsidR="00BF7429" w:rsidRDefault="008E1813" w:rsidP="00F6335C">
            <w:pPr>
              <w:spacing w:line="259" w:lineRule="auto"/>
              <w:jc w:val="left"/>
            </w:pPr>
            <w:r>
              <w:t>Agnc</w:t>
            </w:r>
            <w:r w:rsidR="00BF7429">
              <w:t>CtaBanc</w:t>
            </w:r>
          </w:p>
        </w:tc>
        <w:tc>
          <w:tcPr>
            <w:tcW w:w="884" w:type="dxa"/>
            <w:shd w:val="clear" w:color="auto" w:fill="FBE4D5" w:themeFill="accent2" w:themeFillTint="33"/>
          </w:tcPr>
          <w:p w:rsidR="00BF7429" w:rsidRDefault="00975080" w:rsidP="00F6335C">
            <w:pPr>
              <w:spacing w:line="259" w:lineRule="auto"/>
              <w:jc w:val="left"/>
            </w:pPr>
            <w:r>
              <w:t xml:space="preserve">Cod </w:t>
            </w:r>
            <w:r w:rsidR="00BF7429">
              <w:t>PCont</w:t>
            </w:r>
          </w:p>
        </w:tc>
        <w:tc>
          <w:tcPr>
            <w:tcW w:w="884" w:type="dxa"/>
          </w:tcPr>
          <w:p w:rsidR="00BF7429" w:rsidRDefault="00BF7429" w:rsidP="00F6335C">
            <w:pPr>
              <w:spacing w:line="259" w:lineRule="auto"/>
              <w:jc w:val="left"/>
            </w:pPr>
            <w:r>
              <w:t>Cond</w:t>
            </w:r>
          </w:p>
        </w:tc>
      </w:tr>
    </w:tbl>
    <w:p w:rsidR="00F772F3" w:rsidRDefault="00F772F3">
      <w:pPr>
        <w:spacing w:line="259" w:lineRule="auto"/>
        <w:jc w:val="left"/>
      </w:pPr>
    </w:p>
    <w:p w:rsidR="00B95E2C" w:rsidRDefault="00B95E2C" w:rsidP="00B95E2C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62D9856" wp14:editId="0E39F1CA">
                <wp:simplePos x="0" y="0"/>
                <wp:positionH relativeFrom="column">
                  <wp:posOffset>510540</wp:posOffset>
                </wp:positionH>
                <wp:positionV relativeFrom="paragraph">
                  <wp:posOffset>133985</wp:posOffset>
                </wp:positionV>
                <wp:extent cx="762000" cy="209626"/>
                <wp:effectExtent l="0" t="0" r="19050" b="19050"/>
                <wp:wrapNone/>
                <wp:docPr id="65" name="Forma Livre: Forma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209626"/>
                        </a:xfrm>
                        <a:custGeom>
                          <a:avLst/>
                          <a:gdLst>
                            <a:gd name="connsiteX0" fmla="*/ 0 w 609600"/>
                            <a:gd name="connsiteY0" fmla="*/ 190576 h 209626"/>
                            <a:gd name="connsiteX1" fmla="*/ 333375 w 609600"/>
                            <a:gd name="connsiteY1" fmla="*/ 76 h 209626"/>
                            <a:gd name="connsiteX2" fmla="*/ 609600 w 609600"/>
                            <a:gd name="connsiteY2" fmla="*/ 209626 h 20962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09600" h="209626">
                              <a:moveTo>
                                <a:pt x="0" y="190576"/>
                              </a:moveTo>
                              <a:cubicBezTo>
                                <a:pt x="115887" y="93738"/>
                                <a:pt x="231775" y="-3099"/>
                                <a:pt x="333375" y="76"/>
                              </a:cubicBezTo>
                              <a:cubicBezTo>
                                <a:pt x="434975" y="3251"/>
                                <a:pt x="522287" y="106438"/>
                                <a:pt x="609600" y="20962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D79FA19" id="Forma Livre: Forma 65" o:spid="_x0000_s1026" style="position:absolute;margin-left:40.2pt;margin-top:10.55pt;width:60pt;height:16.5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609600,2096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" path="m,190576c115887,93738,231775,-3099,333375,76,434975,3251,522287,106438,609600,209626e" filled="f" strokecolor="#1f4d78 [1604]" strokeweight="1pt">
                <v:stroke joinstyle="miter"/>
                <v:path arrowok="t" o:connecttype="custom" o:connectlocs="0,190576;416719,76;762000,209626" o:connectangles="0,0,0"/>
              </v:shape>
            </w:pict>
          </mc:Fallback>
        </mc:AlternateContent>
      </w:r>
      <w:r w:rsidRPr="000E4A7D">
        <w:rPr>
          <w:b/>
        </w:rPr>
        <w:t>Fornecedor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030"/>
        <w:gridCol w:w="1564"/>
      </w:tblGrid>
      <w:tr w:rsidR="00B95E2C" w:rsidTr="0019284B">
        <w:tc>
          <w:tcPr>
            <w:tcW w:w="1030" w:type="dxa"/>
            <w:shd w:val="clear" w:color="auto" w:fill="FF0000"/>
          </w:tcPr>
          <w:p w:rsidR="00B95E2C" w:rsidRDefault="00B95E2C" w:rsidP="0019284B">
            <w:pPr>
              <w:spacing w:line="259" w:lineRule="auto"/>
              <w:jc w:val="left"/>
            </w:pPr>
            <w:r>
              <w:rPr>
                <w:color w:val="FFFFFF" w:themeColor="background1"/>
              </w:rPr>
              <w:t>Co</w:t>
            </w:r>
            <w:r w:rsidRPr="003946FD">
              <w:rPr>
                <w:color w:val="FFFFFF" w:themeColor="background1"/>
              </w:rPr>
              <w:t>d</w:t>
            </w:r>
            <w:r>
              <w:rPr>
                <w:color w:val="FFFFFF" w:themeColor="background1"/>
              </w:rPr>
              <w:t>For</w:t>
            </w:r>
          </w:p>
        </w:tc>
        <w:tc>
          <w:tcPr>
            <w:tcW w:w="666" w:type="dxa"/>
            <w:shd w:val="clear" w:color="auto" w:fill="FFFFFF" w:themeFill="background1"/>
          </w:tcPr>
          <w:p w:rsidR="00B95E2C" w:rsidRDefault="00B95E2C" w:rsidP="0019284B">
            <w:pPr>
              <w:spacing w:line="259" w:lineRule="auto"/>
              <w:jc w:val="left"/>
            </w:pPr>
            <w:r>
              <w:t>RazaoSocial</w:t>
            </w:r>
          </w:p>
        </w:tc>
      </w:tr>
    </w:tbl>
    <w:p w:rsidR="00B95E2C" w:rsidRDefault="00B95E2C" w:rsidP="00B95E2C">
      <w:pPr>
        <w:spacing w:line="259" w:lineRule="auto"/>
        <w:jc w:val="left"/>
        <w:rPr>
          <w:b/>
        </w:rPr>
      </w:pPr>
    </w:p>
    <w:p w:rsidR="00975080" w:rsidRDefault="00975080">
      <w:pPr>
        <w:spacing w:line="259" w:lineRule="auto"/>
        <w:jc w:val="left"/>
        <w:rPr>
          <w:b/>
        </w:rPr>
      </w:pPr>
      <w:r>
        <w:rPr>
          <w:b/>
        </w:rPr>
        <w:br w:type="page"/>
      </w:r>
    </w:p>
    <w:p w:rsidR="00D4017A" w:rsidRDefault="00D4017A" w:rsidP="00975080">
      <w:pPr>
        <w:spacing w:line="259" w:lineRule="auto"/>
        <w:jc w:val="left"/>
        <w:rPr>
          <w:b/>
          <w:noProof/>
          <w:lang w:eastAsia="pt-BR"/>
        </w:rPr>
      </w:pPr>
      <w:r>
        <w:rPr>
          <w:b/>
          <w:noProof/>
          <w:lang w:eastAsia="pt-BR"/>
        </w:rPr>
        <w:lastRenderedPageBreak/>
        <w:t>Forma de pagamento</w:t>
      </w:r>
    </w:p>
    <w:p w:rsidR="00D4017A" w:rsidRDefault="00D4017A" w:rsidP="00D4017A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2B137EC6" wp14:editId="25F32BB4">
                <wp:simplePos x="0" y="0"/>
                <wp:positionH relativeFrom="column">
                  <wp:posOffset>510540</wp:posOffset>
                </wp:positionH>
                <wp:positionV relativeFrom="paragraph">
                  <wp:posOffset>133985</wp:posOffset>
                </wp:positionV>
                <wp:extent cx="762000" cy="209626"/>
                <wp:effectExtent l="0" t="0" r="19050" b="19050"/>
                <wp:wrapNone/>
                <wp:docPr id="140" name="Forma Livre: Forma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209626"/>
                        </a:xfrm>
                        <a:custGeom>
                          <a:avLst/>
                          <a:gdLst>
                            <a:gd name="connsiteX0" fmla="*/ 0 w 609600"/>
                            <a:gd name="connsiteY0" fmla="*/ 190576 h 209626"/>
                            <a:gd name="connsiteX1" fmla="*/ 333375 w 609600"/>
                            <a:gd name="connsiteY1" fmla="*/ 76 h 209626"/>
                            <a:gd name="connsiteX2" fmla="*/ 609600 w 609600"/>
                            <a:gd name="connsiteY2" fmla="*/ 209626 h 20962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09600" h="209626">
                              <a:moveTo>
                                <a:pt x="0" y="190576"/>
                              </a:moveTo>
                              <a:cubicBezTo>
                                <a:pt x="115887" y="93738"/>
                                <a:pt x="231775" y="-3099"/>
                                <a:pt x="333375" y="76"/>
                              </a:cubicBezTo>
                              <a:cubicBezTo>
                                <a:pt x="434975" y="3251"/>
                                <a:pt x="522287" y="106438"/>
                                <a:pt x="609600" y="20962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AF3ABCF" id="Forma Livre: Forma 140" o:spid="_x0000_s1026" style="position:absolute;margin-left:40.2pt;margin-top:10.55pt;width:60pt;height:16.5pt;z-index:2518159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609600,2096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" path="m,190576c115887,93738,231775,-3099,333375,76,434975,3251,522287,106438,609600,209626e" filled="f" strokecolor="#1f4d78 [1604]" strokeweight="1pt">
                <v:stroke joinstyle="miter"/>
                <v:path arrowok="t" o:connecttype="custom" o:connectlocs="0,190576;416719,76;762000,209626" o:connectangles="0,0,0"/>
              </v:shape>
            </w:pict>
          </mc:Fallback>
        </mc:AlternateConten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431"/>
        <w:gridCol w:w="1537"/>
      </w:tblGrid>
      <w:tr w:rsidR="00D4017A" w:rsidTr="00AD2129">
        <w:tc>
          <w:tcPr>
            <w:tcW w:w="1030" w:type="dxa"/>
            <w:shd w:val="clear" w:color="auto" w:fill="FF0000"/>
          </w:tcPr>
          <w:p w:rsidR="00D4017A" w:rsidRDefault="00D4017A" w:rsidP="00AD2129">
            <w:pPr>
              <w:spacing w:line="259" w:lineRule="auto"/>
              <w:jc w:val="left"/>
            </w:pPr>
            <w:r>
              <w:rPr>
                <w:color w:val="FFFFFF" w:themeColor="background1"/>
              </w:rPr>
              <w:t>Co</w:t>
            </w:r>
            <w:r w:rsidRPr="003946FD">
              <w:rPr>
                <w:color w:val="FFFFFF" w:themeColor="background1"/>
              </w:rPr>
              <w:t>d</w:t>
            </w:r>
            <w:r>
              <w:rPr>
                <w:color w:val="FFFFFF" w:themeColor="background1"/>
              </w:rPr>
              <w:t>FPagto</w:t>
            </w:r>
          </w:p>
        </w:tc>
        <w:tc>
          <w:tcPr>
            <w:tcW w:w="666" w:type="dxa"/>
            <w:shd w:val="clear" w:color="auto" w:fill="FFFFFF" w:themeFill="background1"/>
          </w:tcPr>
          <w:p w:rsidR="00D4017A" w:rsidRDefault="00D4017A" w:rsidP="00AD2129">
            <w:pPr>
              <w:spacing w:line="259" w:lineRule="auto"/>
              <w:jc w:val="left"/>
            </w:pPr>
            <w:r>
              <w:t>FormaPagto</w:t>
            </w:r>
          </w:p>
        </w:tc>
      </w:tr>
    </w:tbl>
    <w:p w:rsidR="00D4017A" w:rsidRDefault="00D4017A" w:rsidP="00975080">
      <w:pPr>
        <w:spacing w:line="259" w:lineRule="auto"/>
        <w:jc w:val="left"/>
        <w:rPr>
          <w:b/>
          <w:noProof/>
          <w:lang w:eastAsia="pt-BR"/>
        </w:rPr>
      </w:pPr>
    </w:p>
    <w:p w:rsidR="00975080" w:rsidRDefault="00975080" w:rsidP="00975080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65877A7A" wp14:editId="19728266">
                <wp:simplePos x="0" y="0"/>
                <wp:positionH relativeFrom="column">
                  <wp:posOffset>510540</wp:posOffset>
                </wp:positionH>
                <wp:positionV relativeFrom="paragraph">
                  <wp:posOffset>133985</wp:posOffset>
                </wp:positionV>
                <wp:extent cx="762000" cy="209626"/>
                <wp:effectExtent l="0" t="0" r="19050" b="19050"/>
                <wp:wrapNone/>
                <wp:docPr id="220" name="Forma Livre: Forma 2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209626"/>
                        </a:xfrm>
                        <a:custGeom>
                          <a:avLst/>
                          <a:gdLst>
                            <a:gd name="connsiteX0" fmla="*/ 0 w 609600"/>
                            <a:gd name="connsiteY0" fmla="*/ 190576 h 209626"/>
                            <a:gd name="connsiteX1" fmla="*/ 333375 w 609600"/>
                            <a:gd name="connsiteY1" fmla="*/ 76 h 209626"/>
                            <a:gd name="connsiteX2" fmla="*/ 609600 w 609600"/>
                            <a:gd name="connsiteY2" fmla="*/ 209626 h 20962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09600" h="209626">
                              <a:moveTo>
                                <a:pt x="0" y="190576"/>
                              </a:moveTo>
                              <a:cubicBezTo>
                                <a:pt x="115887" y="93738"/>
                                <a:pt x="231775" y="-3099"/>
                                <a:pt x="333375" y="76"/>
                              </a:cubicBezTo>
                              <a:cubicBezTo>
                                <a:pt x="434975" y="3251"/>
                                <a:pt x="522287" y="106438"/>
                                <a:pt x="609600" y="20962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0CBE053" id="Forma Livre: Forma 220" o:spid="_x0000_s1026" style="position:absolute;margin-left:40.2pt;margin-top:10.55pt;width:60pt;height:16.5pt;z-index:2518138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609600,2096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" path="m,190576c115887,93738,231775,-3099,333375,76,434975,3251,522287,106438,609600,209626e" filled="f" strokecolor="#1f4d78 [1604]" strokeweight="1pt">
                <v:stroke joinstyle="miter"/>
                <v:path arrowok="t" o:connecttype="custom" o:connectlocs="0,190576;416719,76;762000,209626" o:connectangles="0,0,0"/>
              </v:shape>
            </w:pict>
          </mc:Fallback>
        </mc:AlternateContent>
      </w:r>
      <w:r>
        <w:rPr>
          <w:b/>
          <w:noProof/>
          <w:lang w:eastAsia="pt-BR"/>
        </w:rPr>
        <w:t>Plano de conta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324"/>
        <w:gridCol w:w="1903"/>
      </w:tblGrid>
      <w:tr w:rsidR="00975080" w:rsidTr="00975080">
        <w:tc>
          <w:tcPr>
            <w:tcW w:w="1324" w:type="dxa"/>
            <w:shd w:val="clear" w:color="auto" w:fill="FF0000"/>
          </w:tcPr>
          <w:p w:rsidR="00975080" w:rsidRDefault="00975080" w:rsidP="00AD2129">
            <w:pPr>
              <w:spacing w:line="259" w:lineRule="auto"/>
              <w:jc w:val="left"/>
            </w:pPr>
            <w:r>
              <w:rPr>
                <w:color w:val="FFFFFF" w:themeColor="background1"/>
              </w:rPr>
              <w:t>Co</w:t>
            </w:r>
            <w:r w:rsidRPr="003946FD">
              <w:rPr>
                <w:color w:val="FFFFFF" w:themeColor="background1"/>
              </w:rPr>
              <w:t>d</w:t>
            </w:r>
            <w:r>
              <w:rPr>
                <w:color w:val="FFFFFF" w:themeColor="background1"/>
              </w:rPr>
              <w:t>PCont</w:t>
            </w:r>
          </w:p>
        </w:tc>
        <w:tc>
          <w:tcPr>
            <w:tcW w:w="1903" w:type="dxa"/>
            <w:shd w:val="clear" w:color="auto" w:fill="FFFFFF" w:themeFill="background1"/>
          </w:tcPr>
          <w:p w:rsidR="00975080" w:rsidRDefault="00975080" w:rsidP="00AD2129">
            <w:pPr>
              <w:spacing w:line="259" w:lineRule="auto"/>
              <w:jc w:val="left"/>
            </w:pPr>
            <w:r>
              <w:t>Plano de conta</w:t>
            </w:r>
          </w:p>
        </w:tc>
      </w:tr>
    </w:tbl>
    <w:p w:rsidR="00B647BF" w:rsidRDefault="00B647BF">
      <w:pPr>
        <w:spacing w:line="259" w:lineRule="auto"/>
        <w:jc w:val="left"/>
        <w:rPr>
          <w:b/>
        </w:rPr>
      </w:pPr>
    </w:p>
    <w:p w:rsidR="00B95E2C" w:rsidRPr="000E4A7D" w:rsidRDefault="00B95E2C" w:rsidP="00B95E2C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FFD7DFD" wp14:editId="1AD7482D">
                <wp:simplePos x="0" y="0"/>
                <wp:positionH relativeFrom="column">
                  <wp:posOffset>824865</wp:posOffset>
                </wp:positionH>
                <wp:positionV relativeFrom="paragraph">
                  <wp:posOffset>151130</wp:posOffset>
                </wp:positionV>
                <wp:extent cx="762000" cy="209626"/>
                <wp:effectExtent l="0" t="0" r="19050" b="19050"/>
                <wp:wrapNone/>
                <wp:docPr id="66" name="Forma Livre: Forma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209626"/>
                        </a:xfrm>
                        <a:custGeom>
                          <a:avLst/>
                          <a:gdLst>
                            <a:gd name="connsiteX0" fmla="*/ 0 w 609600"/>
                            <a:gd name="connsiteY0" fmla="*/ 190576 h 209626"/>
                            <a:gd name="connsiteX1" fmla="*/ 333375 w 609600"/>
                            <a:gd name="connsiteY1" fmla="*/ 76 h 209626"/>
                            <a:gd name="connsiteX2" fmla="*/ 609600 w 609600"/>
                            <a:gd name="connsiteY2" fmla="*/ 209626 h 20962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09600" h="209626">
                              <a:moveTo>
                                <a:pt x="0" y="190576"/>
                              </a:moveTo>
                              <a:cubicBezTo>
                                <a:pt x="115887" y="93738"/>
                                <a:pt x="231775" y="-3099"/>
                                <a:pt x="333375" y="76"/>
                              </a:cubicBezTo>
                              <a:cubicBezTo>
                                <a:pt x="434975" y="3251"/>
                                <a:pt x="522287" y="106438"/>
                                <a:pt x="609600" y="20962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CE16C2B" id="Forma Livre: Forma 66" o:spid="_x0000_s1026" style="position:absolute;margin-left:64.95pt;margin-top:11.9pt;width:60pt;height:16.5pt;z-index:2516848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609600,2096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" path="m,190576c115887,93738,231775,-3099,333375,76,434975,3251,522287,106438,609600,209626e" filled="f" strokecolor="#1f4d78 [1604]" strokeweight="1pt">
                <v:stroke joinstyle="miter"/>
                <v:path arrowok="t" o:connecttype="custom" o:connectlocs="0,190576;416719,76;762000,209626" o:connectangles="0,0,0"/>
              </v:shape>
            </w:pict>
          </mc:Fallback>
        </mc:AlternateContent>
      </w:r>
      <w:r w:rsidRPr="000E4A7D">
        <w:rPr>
          <w:b/>
        </w:rPr>
        <w:t>Conta Bancária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577"/>
        <w:gridCol w:w="1404"/>
      </w:tblGrid>
      <w:tr w:rsidR="00B95E2C" w:rsidTr="0019284B">
        <w:tc>
          <w:tcPr>
            <w:tcW w:w="1030" w:type="dxa"/>
            <w:shd w:val="clear" w:color="auto" w:fill="FF0000"/>
          </w:tcPr>
          <w:p w:rsidR="00B95E2C" w:rsidRDefault="00B95E2C" w:rsidP="0019284B">
            <w:pPr>
              <w:spacing w:line="259" w:lineRule="auto"/>
              <w:jc w:val="left"/>
            </w:pPr>
            <w:r>
              <w:rPr>
                <w:color w:val="FFFFFF" w:themeColor="background1"/>
              </w:rPr>
              <w:t>Co</w:t>
            </w:r>
            <w:r w:rsidRPr="003946FD">
              <w:rPr>
                <w:color w:val="FFFFFF" w:themeColor="background1"/>
              </w:rPr>
              <w:t>d</w:t>
            </w:r>
            <w:r>
              <w:rPr>
                <w:color w:val="FFFFFF" w:themeColor="background1"/>
              </w:rPr>
              <w:t>CtaBanc</w:t>
            </w:r>
          </w:p>
        </w:tc>
        <w:tc>
          <w:tcPr>
            <w:tcW w:w="666" w:type="dxa"/>
            <w:shd w:val="clear" w:color="auto" w:fill="FFFFFF" w:themeFill="background1"/>
          </w:tcPr>
          <w:p w:rsidR="00B95E2C" w:rsidRDefault="00B95E2C" w:rsidP="0019284B">
            <w:pPr>
              <w:spacing w:line="259" w:lineRule="auto"/>
              <w:jc w:val="left"/>
            </w:pPr>
            <w:r>
              <w:t>ContaBanc</w:t>
            </w:r>
          </w:p>
        </w:tc>
      </w:tr>
    </w:tbl>
    <w:p w:rsidR="00B95E2C" w:rsidRDefault="00B95E2C">
      <w:pPr>
        <w:spacing w:line="259" w:lineRule="auto"/>
        <w:jc w:val="left"/>
      </w:pPr>
    </w:p>
    <w:p w:rsidR="00677547" w:rsidRPr="003946FD" w:rsidRDefault="00B647BF" w:rsidP="00677547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13184" behindDoc="0" locked="0" layoutInCell="1" allowOverlap="1" wp14:anchorId="41E1B52A" wp14:editId="0AEFEC65">
                <wp:simplePos x="0" y="0"/>
                <wp:positionH relativeFrom="column">
                  <wp:posOffset>-70485</wp:posOffset>
                </wp:positionH>
                <wp:positionV relativeFrom="paragraph">
                  <wp:posOffset>231775</wp:posOffset>
                </wp:positionV>
                <wp:extent cx="1143000" cy="45719"/>
                <wp:effectExtent l="19050" t="19050" r="19050" b="12065"/>
                <wp:wrapNone/>
                <wp:docPr id="71" name="Retângulo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143000" cy="45719"/>
                        </a:xfrm>
                        <a:prstGeom prst="rect">
                          <a:avLst/>
                        </a:prstGeom>
                        <a:ln w="2857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1DF450" id="Retângulo 71" o:spid="_x0000_s1026" style="position:absolute;margin-left:-5.55pt;margin-top:18.25pt;width:90pt;height:3.6pt;flip:y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" fillcolor="white [3201]" strokecolor="black [3200]" strokeweight="2.25pt"/>
            </w:pict>
          </mc:Fallback>
        </mc:AlternateContent>
      </w:r>
      <w:r w:rsidR="00C31E0A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753BB5B0" wp14:editId="0EB623EA">
                <wp:simplePos x="0" y="0"/>
                <wp:positionH relativeFrom="column">
                  <wp:posOffset>716766</wp:posOffset>
                </wp:positionH>
                <wp:positionV relativeFrom="paragraph">
                  <wp:posOffset>43165</wp:posOffset>
                </wp:positionV>
                <wp:extent cx="4890977" cy="288925"/>
                <wp:effectExtent l="0" t="0" r="24130" b="15875"/>
                <wp:wrapNone/>
                <wp:docPr id="169" name="Forma Livre: Forma 1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90977" cy="288925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EC75ECC" id="Forma Livre: Forma 169" o:spid="_x0000_s1026" style="position:absolute;margin-left:56.45pt;margin-top:3.4pt;width:385.1pt;height:22.75pt;z-index:2516879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728;3722982,3502;4890977,288925" o:connectangles="0,0,0"/>
              </v:shape>
            </w:pict>
          </mc:Fallback>
        </mc:AlternateContent>
      </w:r>
      <w:r w:rsidR="00C31E0A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73248" behindDoc="0" locked="0" layoutInCell="1" allowOverlap="1" wp14:anchorId="7D6DC6E5" wp14:editId="777440AA">
                <wp:simplePos x="0" y="0"/>
                <wp:positionH relativeFrom="column">
                  <wp:posOffset>716767</wp:posOffset>
                </wp:positionH>
                <wp:positionV relativeFrom="paragraph">
                  <wp:posOffset>43165</wp:posOffset>
                </wp:positionV>
                <wp:extent cx="4242391" cy="288925"/>
                <wp:effectExtent l="0" t="0" r="25400" b="15875"/>
                <wp:wrapNone/>
                <wp:docPr id="70" name="Forma Livre: Forma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42391" cy="288925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B1E0208" id="Forma Livre: Forma 70" o:spid="_x0000_s1026" style="position:absolute;margin-left:56.45pt;margin-top:3.4pt;width:334.05pt;height:22.75pt;z-index:2515732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728;3229283,3502;4242391,288925" o:connectangles="0,0,0"/>
              </v:shape>
            </w:pict>
          </mc:Fallback>
        </mc:AlternateContent>
      </w:r>
      <w:r w:rsidR="00C31E0A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57888" behindDoc="0" locked="0" layoutInCell="1" allowOverlap="1" wp14:anchorId="314C93E4" wp14:editId="61D26A51">
                <wp:simplePos x="0" y="0"/>
                <wp:positionH relativeFrom="column">
                  <wp:posOffset>706135</wp:posOffset>
                </wp:positionH>
                <wp:positionV relativeFrom="paragraph">
                  <wp:posOffset>32533</wp:posOffset>
                </wp:positionV>
                <wp:extent cx="3551274" cy="288925"/>
                <wp:effectExtent l="0" t="0" r="11430" b="15875"/>
                <wp:wrapNone/>
                <wp:docPr id="72" name="Forma Livre: Forma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51274" cy="288925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7958ACB" id="Forma Livre: Forma 72" o:spid="_x0000_s1026" style="position:absolute;margin-left:55.6pt;margin-top:2.55pt;width:279.65pt;height:22.75pt;z-index:2515578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728;2703209,3502;3551274,288925" o:connectangles="0,0,0"/>
              </v:shape>
            </w:pict>
          </mc:Fallback>
        </mc:AlternateContent>
      </w:r>
      <w:r w:rsidR="00C31E0A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53792" behindDoc="0" locked="0" layoutInCell="1" allowOverlap="1" wp14:anchorId="6045931F" wp14:editId="6829E31A">
                <wp:simplePos x="0" y="0"/>
                <wp:positionH relativeFrom="column">
                  <wp:posOffset>716768</wp:posOffset>
                </wp:positionH>
                <wp:positionV relativeFrom="paragraph">
                  <wp:posOffset>43165</wp:posOffset>
                </wp:positionV>
                <wp:extent cx="3083442" cy="288925"/>
                <wp:effectExtent l="0" t="0" r="22225" b="15875"/>
                <wp:wrapNone/>
                <wp:docPr id="73" name="Forma Livre: Forma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83442" cy="288925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3541D9B" id="Forma Livre: Forma 73" o:spid="_x0000_s1026" style="position:absolute;margin-left:56.45pt;margin-top:3.4pt;width:242.8pt;height:22.75pt;z-index:251553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728;2347098,3502;3083442,288925" o:connectangles="0,0,0"/>
              </v:shape>
            </w:pict>
          </mc:Fallback>
        </mc:AlternateContent>
      </w:r>
      <w:r w:rsidR="00C31E0A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40480" behindDoc="0" locked="0" layoutInCell="1" allowOverlap="1" wp14:anchorId="29FA4A4B" wp14:editId="0200DDAA">
                <wp:simplePos x="0" y="0"/>
                <wp:positionH relativeFrom="column">
                  <wp:posOffset>716767</wp:posOffset>
                </wp:positionH>
                <wp:positionV relativeFrom="paragraph">
                  <wp:posOffset>43165</wp:posOffset>
                </wp:positionV>
                <wp:extent cx="2598775" cy="288925"/>
                <wp:effectExtent l="0" t="0" r="11430" b="15875"/>
                <wp:wrapNone/>
                <wp:docPr id="74" name="Forma Livre: Forma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98775" cy="288925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68AA890" id="Forma Livre: Forma 74" o:spid="_x0000_s1026" style="position:absolute;margin-left:56.45pt;margin-top:3.4pt;width:204.65pt;height:22.75pt;z-index:2515404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728;1978172,3502;2598775,288925" o:connectangles="0,0,0"/>
              </v:shape>
            </w:pict>
          </mc:Fallback>
        </mc:AlternateContent>
      </w:r>
      <w:r w:rsidR="00C31E0A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36384" behindDoc="0" locked="0" layoutInCell="1" allowOverlap="1" wp14:anchorId="764481FF" wp14:editId="3D3BF92B">
                <wp:simplePos x="0" y="0"/>
                <wp:positionH relativeFrom="column">
                  <wp:posOffset>716767</wp:posOffset>
                </wp:positionH>
                <wp:positionV relativeFrom="paragraph">
                  <wp:posOffset>43165</wp:posOffset>
                </wp:positionV>
                <wp:extent cx="2147777" cy="288925"/>
                <wp:effectExtent l="0" t="0" r="24130" b="15875"/>
                <wp:wrapNone/>
                <wp:docPr id="75" name="Forma Livre: Forma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7777" cy="288925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D59F5CE" id="Forma Livre: Forma 75" o:spid="_x0000_s1026" style="position:absolute;margin-left:56.45pt;margin-top:3.4pt;width:169.1pt;height:22.75pt;z-index:251536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728;1634875,3502;2147777,288925" o:connectangles="0,0,0"/>
              </v:shape>
            </w:pict>
          </mc:Fallback>
        </mc:AlternateContent>
      </w:r>
      <w:r w:rsidR="00C31E0A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09088" behindDoc="0" locked="0" layoutInCell="1" allowOverlap="1" wp14:anchorId="253F0069" wp14:editId="7CFF7024">
                <wp:simplePos x="0" y="0"/>
                <wp:positionH relativeFrom="column">
                  <wp:posOffset>716767</wp:posOffset>
                </wp:positionH>
                <wp:positionV relativeFrom="paragraph">
                  <wp:posOffset>43165</wp:posOffset>
                </wp:positionV>
                <wp:extent cx="1765005" cy="288925"/>
                <wp:effectExtent l="0" t="0" r="26035" b="15875"/>
                <wp:wrapNone/>
                <wp:docPr id="78" name="Forma Livre: Forma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5005" cy="288925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ECDAACD" id="Forma Livre: Forma 78" o:spid="_x0000_s1026" style="position:absolute;margin-left:56.45pt;margin-top:3.4pt;width:139pt;height:22.75pt;z-index:2516090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728;1343511,3502;1765005,288925" o:connectangles="0,0,0"/>
              </v:shape>
            </w:pict>
          </mc:Fallback>
        </mc:AlternateContent>
      </w:r>
      <w:r w:rsidR="00677547" w:rsidRPr="003946FD">
        <w:rPr>
          <w:b/>
        </w:rPr>
        <w:t>Parcela</w:t>
      </w:r>
      <w:r w:rsidR="00B95E2C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22048" behindDoc="0" locked="0" layoutInCell="1" allowOverlap="1" wp14:anchorId="40D2B5D2" wp14:editId="6E9612E7">
                <wp:simplePos x="0" y="0"/>
                <wp:positionH relativeFrom="column">
                  <wp:posOffset>720090</wp:posOffset>
                </wp:positionH>
                <wp:positionV relativeFrom="paragraph">
                  <wp:posOffset>31115</wp:posOffset>
                </wp:positionV>
                <wp:extent cx="1276350" cy="288925"/>
                <wp:effectExtent l="0" t="0" r="19050" b="15875"/>
                <wp:wrapNone/>
                <wp:docPr id="76" name="Forma Livre: Forma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6350" cy="288925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82735AD" id="Forma Livre: Forma 76" o:spid="_x0000_s1026" style="position:absolute;margin-left:56.7pt;margin-top:2.45pt;width:100.5pt;height:22.75pt;z-index:2515220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728;971550,3502;1276350,288925" o:connectangles="0,0,0"/>
              </v:shape>
            </w:pict>
          </mc:Fallback>
        </mc:AlternateContent>
      </w:r>
      <w:r w:rsidR="00677547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15232" behindDoc="0" locked="0" layoutInCell="1" allowOverlap="1" wp14:anchorId="615E7B36" wp14:editId="00A9AE52">
                <wp:simplePos x="0" y="0"/>
                <wp:positionH relativeFrom="column">
                  <wp:posOffset>720090</wp:posOffset>
                </wp:positionH>
                <wp:positionV relativeFrom="paragraph">
                  <wp:posOffset>38735</wp:posOffset>
                </wp:positionV>
                <wp:extent cx="695325" cy="289256"/>
                <wp:effectExtent l="0" t="0" r="28575" b="15875"/>
                <wp:wrapNone/>
                <wp:docPr id="68" name="Forma Livre: Forma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5325" cy="289256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CAF97BA" id="Forma Livre: Forma 68" o:spid="_x0000_s1026" style="position:absolute;margin-left:56.7pt;margin-top:3.05pt;width:54.75pt;height:22.8pt;z-index:2516152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906;529277,3506;695325,289256" o:connectangles="0,0,0"/>
              </v:shape>
            </w:pict>
          </mc:Fallback>
        </mc:AlternateContent>
      </w:r>
    </w:p>
    <w:tbl>
      <w:tblPr>
        <w:tblStyle w:val="Tabelacomgrade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1134"/>
        <w:gridCol w:w="993"/>
        <w:gridCol w:w="708"/>
        <w:gridCol w:w="709"/>
        <w:gridCol w:w="709"/>
        <w:gridCol w:w="850"/>
        <w:gridCol w:w="567"/>
        <w:gridCol w:w="851"/>
        <w:gridCol w:w="1276"/>
        <w:gridCol w:w="815"/>
      </w:tblGrid>
      <w:tr w:rsidR="00C31E0A" w:rsidTr="00C31E0A">
        <w:tc>
          <w:tcPr>
            <w:tcW w:w="675" w:type="dxa"/>
            <w:tcBorders>
              <w:bottom w:val="single" w:sz="4" w:space="0" w:color="auto"/>
            </w:tcBorders>
            <w:shd w:val="clear" w:color="auto" w:fill="FF0000"/>
          </w:tcPr>
          <w:p w:rsidR="00C31E0A" w:rsidRPr="003946FD" w:rsidRDefault="00C31E0A" w:rsidP="0019284B">
            <w:pPr>
              <w:spacing w:line="259" w:lineRule="auto"/>
              <w:jc w:val="left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Co</w:t>
            </w:r>
            <w:r w:rsidRPr="003946FD">
              <w:rPr>
                <w:color w:val="FFFFFF" w:themeColor="background1"/>
              </w:rPr>
              <w:t>dCta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FF0000"/>
          </w:tcPr>
          <w:p w:rsidR="00C31E0A" w:rsidRPr="003946FD" w:rsidRDefault="00C31E0A" w:rsidP="0019284B">
            <w:pPr>
              <w:spacing w:line="259" w:lineRule="auto"/>
              <w:jc w:val="left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Cod Parcela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C31E0A" w:rsidRDefault="00C31E0A" w:rsidP="0019284B">
            <w:pPr>
              <w:spacing w:line="259" w:lineRule="auto"/>
              <w:jc w:val="left"/>
            </w:pPr>
            <w:r>
              <w:t>Status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C31E0A" w:rsidRDefault="00C31E0A" w:rsidP="0019284B">
            <w:pPr>
              <w:spacing w:line="259" w:lineRule="auto"/>
              <w:jc w:val="left"/>
            </w:pPr>
            <w:r>
              <w:t>Emiss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C31E0A" w:rsidRDefault="00C31E0A" w:rsidP="0019284B">
            <w:pPr>
              <w:spacing w:line="259" w:lineRule="auto"/>
              <w:jc w:val="left"/>
            </w:pPr>
            <w:r>
              <w:t>Vencto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C31E0A" w:rsidRDefault="00C31E0A" w:rsidP="0019284B">
            <w:pPr>
              <w:spacing w:line="259" w:lineRule="auto"/>
              <w:jc w:val="left"/>
            </w:pPr>
            <w:r>
              <w:t>Pgt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C31E0A" w:rsidRDefault="00C31E0A" w:rsidP="0019284B">
            <w:pPr>
              <w:spacing w:line="259" w:lineRule="auto"/>
              <w:jc w:val="left"/>
            </w:pPr>
            <w:r>
              <w:t>Descr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:rsidR="00C31E0A" w:rsidRDefault="00C31E0A" w:rsidP="0019284B">
            <w:pPr>
              <w:spacing w:line="259" w:lineRule="auto"/>
              <w:jc w:val="left"/>
            </w:pPr>
            <w:r>
              <w:t>Vlr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C31E0A" w:rsidRDefault="00C31E0A" w:rsidP="0019284B">
            <w:pPr>
              <w:spacing w:line="259" w:lineRule="auto"/>
              <w:jc w:val="left"/>
            </w:pPr>
            <w:r>
              <w:t>Descnt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:rsidR="00C31E0A" w:rsidRDefault="00C31E0A" w:rsidP="0019284B">
            <w:pPr>
              <w:spacing w:line="259" w:lineRule="auto"/>
              <w:jc w:val="left"/>
            </w:pPr>
            <w:r>
              <w:t>Situacao</w:t>
            </w:r>
          </w:p>
        </w:tc>
        <w:tc>
          <w:tcPr>
            <w:tcW w:w="815" w:type="dxa"/>
            <w:tcBorders>
              <w:bottom w:val="single" w:sz="4" w:space="0" w:color="auto"/>
            </w:tcBorders>
          </w:tcPr>
          <w:p w:rsidR="00C31E0A" w:rsidRDefault="00C31E0A" w:rsidP="0019284B">
            <w:pPr>
              <w:spacing w:line="259" w:lineRule="auto"/>
              <w:jc w:val="left"/>
            </w:pPr>
            <w:r>
              <w:t>Dt Conc</w:t>
            </w:r>
          </w:p>
        </w:tc>
      </w:tr>
    </w:tbl>
    <w:p w:rsidR="00677547" w:rsidRDefault="00677547">
      <w:pPr>
        <w:spacing w:line="259" w:lineRule="auto"/>
        <w:jc w:val="left"/>
        <w:rPr>
          <w:b/>
        </w:rPr>
      </w:pPr>
    </w:p>
    <w:p w:rsidR="00B22B14" w:rsidRDefault="00B22B14" w:rsidP="00B22B14">
      <w:pPr>
        <w:spacing w:line="259" w:lineRule="auto"/>
        <w:jc w:val="left"/>
        <w:rPr>
          <w:b/>
        </w:rPr>
      </w:pPr>
      <w:r w:rsidRPr="000D0CBD">
        <w:rPr>
          <w:b/>
        </w:rPr>
        <w:t>Re</w:t>
      </w:r>
      <w:r>
        <w:rPr>
          <w:b/>
        </w:rPr>
        <w:t>messa</w:t>
      </w:r>
    </w:p>
    <w:p w:rsidR="00B22B14" w:rsidRPr="000D0CBD" w:rsidRDefault="00B22B14" w:rsidP="00B22B14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60F45427" wp14:editId="184D3C87">
                <wp:simplePos x="0" y="0"/>
                <wp:positionH relativeFrom="column">
                  <wp:posOffset>-56007</wp:posOffset>
                </wp:positionH>
                <wp:positionV relativeFrom="paragraph">
                  <wp:posOffset>239572</wp:posOffset>
                </wp:positionV>
                <wp:extent cx="1639824" cy="65837"/>
                <wp:effectExtent l="19050" t="19050" r="17780" b="10795"/>
                <wp:wrapNone/>
                <wp:docPr id="366" name="Retângulo 3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639824" cy="65837"/>
                        </a:xfrm>
                        <a:prstGeom prst="rect">
                          <a:avLst/>
                        </a:prstGeom>
                        <a:ln w="2857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198433" id="Retângulo 366" o:spid="_x0000_s1026" style="position:absolute;margin-left:-4.4pt;margin-top:18.85pt;width:129.1pt;height:5.2pt;flip:y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" fillcolor="white [3201]" strokecolor="black [3200]" strokeweight="2.25pt"/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 wp14:anchorId="58C49348" wp14:editId="08531B64">
                <wp:simplePos x="0" y="0"/>
                <wp:positionH relativeFrom="column">
                  <wp:posOffset>1216838</wp:posOffset>
                </wp:positionH>
                <wp:positionV relativeFrom="paragraph">
                  <wp:posOffset>246126</wp:posOffset>
                </wp:positionV>
                <wp:extent cx="376897" cy="1642253"/>
                <wp:effectExtent l="0" t="0" r="23495" b="15240"/>
                <wp:wrapNone/>
                <wp:docPr id="357" name="Forma Livre: Forma 3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6897" cy="1642253"/>
                        </a:xfrm>
                        <a:custGeom>
                          <a:avLst/>
                          <a:gdLst>
                            <a:gd name="connsiteX0" fmla="*/ 0 w 376897"/>
                            <a:gd name="connsiteY0" fmla="*/ 0 h 1642253"/>
                            <a:gd name="connsiteX1" fmla="*/ 343814 w 376897"/>
                            <a:gd name="connsiteY1" fmla="*/ 1411834 h 1642253"/>
                            <a:gd name="connsiteX2" fmla="*/ 343814 w 376897"/>
                            <a:gd name="connsiteY2" fmla="*/ 1623974 h 164225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376897" h="1642253">
                              <a:moveTo>
                                <a:pt x="0" y="0"/>
                              </a:moveTo>
                              <a:cubicBezTo>
                                <a:pt x="143256" y="570586"/>
                                <a:pt x="286512" y="1141172"/>
                                <a:pt x="343814" y="1411834"/>
                              </a:cubicBezTo>
                              <a:cubicBezTo>
                                <a:pt x="401116" y="1682496"/>
                                <a:pt x="372465" y="1653235"/>
                                <a:pt x="343814" y="162397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062B419" id="Forma Livre: Forma 357" o:spid="_x0000_s1026" style="position:absolute;margin-left:95.8pt;margin-top:19.4pt;width:29.7pt;height:129.3pt;z-index:251902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6897,16422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" path="m,c143256,570586,286512,1141172,343814,1411834v57302,270662,28651,241401,,212140e" filled="f" strokecolor="#1f4d78 [1604]" strokeweight="1pt">
                <v:stroke joinstyle="miter"/>
                <v:path arrowok="t" o:connecttype="custom" o:connectlocs="0,0;343814,1411834;343814,1623974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anchorId="774E7609" wp14:editId="181325A4">
                <wp:simplePos x="0" y="0"/>
                <wp:positionH relativeFrom="column">
                  <wp:posOffset>902284</wp:posOffset>
                </wp:positionH>
                <wp:positionV relativeFrom="paragraph">
                  <wp:posOffset>268072</wp:posOffset>
                </wp:positionV>
                <wp:extent cx="307239" cy="1602028"/>
                <wp:effectExtent l="0" t="0" r="17145" b="17780"/>
                <wp:wrapNone/>
                <wp:docPr id="358" name="Forma Livre: Forma 3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7239" cy="1602028"/>
                        </a:xfrm>
                        <a:custGeom>
                          <a:avLst/>
                          <a:gdLst>
                            <a:gd name="connsiteX0" fmla="*/ 307239 w 307239"/>
                            <a:gd name="connsiteY0" fmla="*/ 0 h 1602028"/>
                            <a:gd name="connsiteX1" fmla="*/ 0 w 307239"/>
                            <a:gd name="connsiteY1" fmla="*/ 1602028 h 1602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</a:cxnLst>
                          <a:rect l="l" t="t" r="r" b="b"/>
                          <a:pathLst>
                            <a:path w="307239" h="1602028">
                              <a:moveTo>
                                <a:pt x="307239" y="0"/>
                              </a:moveTo>
                              <a:cubicBezTo>
                                <a:pt x="170688" y="672998"/>
                                <a:pt x="34138" y="1345996"/>
                                <a:pt x="0" y="1602028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E66A349" id="Forma Livre: Forma 358" o:spid="_x0000_s1026" style="position:absolute;margin-left:71.05pt;margin-top:21.1pt;width:24.2pt;height:126.15pt;z-index:251899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07239,16020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" path="m307239,c170688,672998,34138,1345996,,1602028e" filled="f" strokecolor="#1f4d78 [1604]" strokeweight="1pt">
                <v:stroke joinstyle="miter"/>
                <v:path arrowok="t" o:connecttype="custom" o:connectlocs="307239,0;0,1602028" o:connectangles="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 wp14:anchorId="3197CD7C" wp14:editId="27B2DDC6">
                <wp:simplePos x="0" y="0"/>
                <wp:positionH relativeFrom="column">
                  <wp:posOffset>1216838</wp:posOffset>
                </wp:positionH>
                <wp:positionV relativeFrom="paragraph">
                  <wp:posOffset>290017</wp:posOffset>
                </wp:positionV>
                <wp:extent cx="3035808" cy="1060704"/>
                <wp:effectExtent l="0" t="0" r="12700" b="25400"/>
                <wp:wrapNone/>
                <wp:docPr id="359" name="Forma Livre: Forma 3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35808" cy="1060704"/>
                        </a:xfrm>
                        <a:custGeom>
                          <a:avLst/>
                          <a:gdLst>
                            <a:gd name="connsiteX0" fmla="*/ 0 w 483606"/>
                            <a:gd name="connsiteY0" fmla="*/ 0 h 1060704"/>
                            <a:gd name="connsiteX1" fmla="*/ 438912 w 483606"/>
                            <a:gd name="connsiteY1" fmla="*/ 797356 h 1060704"/>
                            <a:gd name="connsiteX2" fmla="*/ 446227 w 483606"/>
                            <a:gd name="connsiteY2" fmla="*/ 1060704 h 106070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483606" h="1060704">
                              <a:moveTo>
                                <a:pt x="0" y="0"/>
                              </a:moveTo>
                              <a:cubicBezTo>
                                <a:pt x="182270" y="310286"/>
                                <a:pt x="364541" y="620572"/>
                                <a:pt x="438912" y="797356"/>
                              </a:cubicBezTo>
                              <a:cubicBezTo>
                                <a:pt x="513283" y="974140"/>
                                <a:pt x="479755" y="1017422"/>
                                <a:pt x="446227" y="106070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6705AF7" id="Forma Livre: Forma 359" o:spid="_x0000_s1026" style="position:absolute;margin-left:95.8pt;margin-top:22.85pt;width:239.05pt;height:83.5pt;z-index:2518917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483606,10607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" path="m,c182270,310286,364541,620572,438912,797356v74371,176784,40843,220066,7315,263348e" filled="f" strokecolor="#1f4d78 [1604]" strokeweight="1pt">
                <v:stroke joinstyle="miter"/>
                <v:path arrowok="t" o:connecttype="custom" o:connectlocs="0,0;2755244,797356;2801164,1060704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13F2B299" wp14:editId="60BA5DDD">
                <wp:simplePos x="0" y="0"/>
                <wp:positionH relativeFrom="column">
                  <wp:posOffset>1216838</wp:posOffset>
                </wp:positionH>
                <wp:positionV relativeFrom="paragraph">
                  <wp:posOffset>297332</wp:posOffset>
                </wp:positionV>
                <wp:extent cx="1082649" cy="1060704"/>
                <wp:effectExtent l="0" t="0" r="22860" b="25400"/>
                <wp:wrapNone/>
                <wp:docPr id="360" name="Forma Livre: Forma 3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2649" cy="1060704"/>
                        </a:xfrm>
                        <a:custGeom>
                          <a:avLst/>
                          <a:gdLst>
                            <a:gd name="connsiteX0" fmla="*/ 0 w 483606"/>
                            <a:gd name="connsiteY0" fmla="*/ 0 h 1060704"/>
                            <a:gd name="connsiteX1" fmla="*/ 438912 w 483606"/>
                            <a:gd name="connsiteY1" fmla="*/ 797356 h 1060704"/>
                            <a:gd name="connsiteX2" fmla="*/ 446227 w 483606"/>
                            <a:gd name="connsiteY2" fmla="*/ 1060704 h 106070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483606" h="1060704">
                              <a:moveTo>
                                <a:pt x="0" y="0"/>
                              </a:moveTo>
                              <a:cubicBezTo>
                                <a:pt x="182270" y="310286"/>
                                <a:pt x="364541" y="620572"/>
                                <a:pt x="438912" y="797356"/>
                              </a:cubicBezTo>
                              <a:cubicBezTo>
                                <a:pt x="513283" y="974140"/>
                                <a:pt x="479755" y="1017422"/>
                                <a:pt x="446227" y="106070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F71678A" id="Forma Livre: Forma 360" o:spid="_x0000_s1026" style="position:absolute;margin-left:95.8pt;margin-top:23.4pt;width:85.25pt;height:83.5pt;z-index:2518865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483606,10607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" path="m,c182270,310286,364541,620572,438912,797356v74371,176784,40843,220066,7315,263348e" filled="f" strokecolor="#1f4d78 [1604]" strokeweight="1pt">
                <v:stroke joinstyle="miter"/>
                <v:path arrowok="t" o:connecttype="custom" o:connectlocs="0,0;982593,797356;998969,1060704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68AFCFA8" wp14:editId="3BBE6135">
                <wp:simplePos x="0" y="0"/>
                <wp:positionH relativeFrom="column">
                  <wp:posOffset>1121740</wp:posOffset>
                </wp:positionH>
                <wp:positionV relativeFrom="paragraph">
                  <wp:posOffset>268072</wp:posOffset>
                </wp:positionV>
                <wp:extent cx="73152" cy="1053388"/>
                <wp:effectExtent l="0" t="0" r="22225" b="13970"/>
                <wp:wrapNone/>
                <wp:docPr id="361" name="Forma Livre: Forma 3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152" cy="1053388"/>
                        </a:xfrm>
                        <a:custGeom>
                          <a:avLst/>
                          <a:gdLst>
                            <a:gd name="connsiteX0" fmla="*/ 73152 w 73152"/>
                            <a:gd name="connsiteY0" fmla="*/ 0 h 1053388"/>
                            <a:gd name="connsiteX1" fmla="*/ 0 w 73152"/>
                            <a:gd name="connsiteY1" fmla="*/ 1053388 h 105338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</a:cxnLst>
                          <a:rect l="l" t="t" r="r" b="b"/>
                          <a:pathLst>
                            <a:path w="73152" h="1053388">
                              <a:moveTo>
                                <a:pt x="73152" y="0"/>
                              </a:moveTo>
                              <a:lnTo>
                                <a:pt x="0" y="1053388"/>
                              </a:ln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2CB33A2" id="Forma Livre: Forma 361" o:spid="_x0000_s1026" style="position:absolute;margin-left:88.35pt;margin-top:21.1pt;width:5.75pt;height:82.95pt;z-index:251878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73152,10533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" path="m73152,l,1053388e" filled="f" strokecolor="#1f4d78 [1604]" strokeweight="1pt">
                <v:stroke joinstyle="miter"/>
                <v:path arrowok="t" o:connecttype="custom" o:connectlocs="73152,0;0,1053388" o:connectangles="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11A40DCA" wp14:editId="5DB1C88F">
                <wp:simplePos x="0" y="0"/>
                <wp:positionH relativeFrom="column">
                  <wp:posOffset>573100</wp:posOffset>
                </wp:positionH>
                <wp:positionV relativeFrom="paragraph">
                  <wp:posOffset>260756</wp:posOffset>
                </wp:positionV>
                <wp:extent cx="636423" cy="1046074"/>
                <wp:effectExtent l="0" t="0" r="11430" b="20955"/>
                <wp:wrapNone/>
                <wp:docPr id="362" name="Forma Livre: Forma 3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6423" cy="1046074"/>
                        </a:xfrm>
                        <a:custGeom>
                          <a:avLst/>
                          <a:gdLst>
                            <a:gd name="connsiteX0" fmla="*/ 636423 w 636423"/>
                            <a:gd name="connsiteY0" fmla="*/ 0 h 1046074"/>
                            <a:gd name="connsiteX1" fmla="*/ 0 w 636423"/>
                            <a:gd name="connsiteY1" fmla="*/ 1046074 h 104607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</a:cxnLst>
                          <a:rect l="l" t="t" r="r" b="b"/>
                          <a:pathLst>
                            <a:path w="636423" h="1046074">
                              <a:moveTo>
                                <a:pt x="636423" y="0"/>
                              </a:moveTo>
                              <a:lnTo>
                                <a:pt x="0" y="1046074"/>
                              </a:ln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0F3ED4E" id="Forma Livre: Forma 362" o:spid="_x0000_s1026" style="position:absolute;margin-left:45.15pt;margin-top:20.55pt;width:50.1pt;height:82.35pt;z-index:251875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636423,10460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" path="m636423,l,1046074e" filled="f" strokecolor="#1f4d78 [1604]" strokeweight="1pt">
                <v:stroke joinstyle="miter"/>
                <v:path arrowok="t" o:connecttype="custom" o:connectlocs="636423,0;0,1046074" o:connectangles="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08680F69" wp14:editId="1B23F37B">
                <wp:simplePos x="0" y="0"/>
                <wp:positionH relativeFrom="column">
                  <wp:posOffset>1202207</wp:posOffset>
                </wp:positionH>
                <wp:positionV relativeFrom="paragraph">
                  <wp:posOffset>238811</wp:posOffset>
                </wp:positionV>
                <wp:extent cx="4301338" cy="621792"/>
                <wp:effectExtent l="0" t="0" r="23495" b="26035"/>
                <wp:wrapNone/>
                <wp:docPr id="363" name="Forma Livre: Forma 3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01338" cy="621792"/>
                        </a:xfrm>
                        <a:custGeom>
                          <a:avLst/>
                          <a:gdLst>
                            <a:gd name="connsiteX0" fmla="*/ 0 w 312411"/>
                            <a:gd name="connsiteY0" fmla="*/ 0 h 621792"/>
                            <a:gd name="connsiteX1" fmla="*/ 270663 w 312411"/>
                            <a:gd name="connsiteY1" fmla="*/ 329184 h 621792"/>
                            <a:gd name="connsiteX2" fmla="*/ 307239 w 312411"/>
                            <a:gd name="connsiteY2" fmla="*/ 621792 h 62179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312411" h="621792">
                              <a:moveTo>
                                <a:pt x="0" y="0"/>
                              </a:moveTo>
                              <a:cubicBezTo>
                                <a:pt x="109728" y="112776"/>
                                <a:pt x="219457" y="225552"/>
                                <a:pt x="270663" y="329184"/>
                              </a:cubicBezTo>
                              <a:cubicBezTo>
                                <a:pt x="321870" y="432816"/>
                                <a:pt x="314554" y="527304"/>
                                <a:pt x="307239" y="621792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9AC1917" id="Forma Livre: Forma 363" o:spid="_x0000_s1026" style="position:absolute;margin-left:94.65pt;margin-top:18.8pt;width:338.7pt;height:48.95pt;z-index:2518722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312411,6217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" path="m,c109728,112776,219457,225552,270663,329184v51207,103632,43891,198120,36576,292608e" filled="f" strokecolor="#1f4d78 [1604]" strokeweight="1pt">
                <v:stroke joinstyle="miter"/>
                <v:path arrowok="t" o:connecttype="custom" o:connectlocs="0,0;3726543,329184;4230129,621792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4D408256" wp14:editId="3ED4F01D">
                <wp:simplePos x="0" y="0"/>
                <wp:positionH relativeFrom="column">
                  <wp:posOffset>1202207</wp:posOffset>
                </wp:positionH>
                <wp:positionV relativeFrom="paragraph">
                  <wp:posOffset>238811</wp:posOffset>
                </wp:positionV>
                <wp:extent cx="312411" cy="621792"/>
                <wp:effectExtent l="0" t="0" r="12065" b="26035"/>
                <wp:wrapNone/>
                <wp:docPr id="364" name="Forma Livre: Forma 3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2411" cy="621792"/>
                        </a:xfrm>
                        <a:custGeom>
                          <a:avLst/>
                          <a:gdLst>
                            <a:gd name="connsiteX0" fmla="*/ 0 w 312411"/>
                            <a:gd name="connsiteY0" fmla="*/ 0 h 621792"/>
                            <a:gd name="connsiteX1" fmla="*/ 270663 w 312411"/>
                            <a:gd name="connsiteY1" fmla="*/ 329184 h 621792"/>
                            <a:gd name="connsiteX2" fmla="*/ 307239 w 312411"/>
                            <a:gd name="connsiteY2" fmla="*/ 621792 h 62179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312411" h="621792">
                              <a:moveTo>
                                <a:pt x="0" y="0"/>
                              </a:moveTo>
                              <a:cubicBezTo>
                                <a:pt x="109728" y="112776"/>
                                <a:pt x="219457" y="225552"/>
                                <a:pt x="270663" y="329184"/>
                              </a:cubicBezTo>
                              <a:cubicBezTo>
                                <a:pt x="321870" y="432816"/>
                                <a:pt x="314554" y="527304"/>
                                <a:pt x="307239" y="621792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50C7A25" id="Forma Livre: Forma 364" o:spid="_x0000_s1026" style="position:absolute;margin-left:94.65pt;margin-top:18.8pt;width:24.6pt;height:48.95pt;z-index:251863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12411,6217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" path="m,c109728,112776,219457,225552,270663,329184v51207,103632,43891,198120,36576,292608e" filled="f" strokecolor="#1f4d78 [1604]" strokeweight="1pt">
                <v:stroke joinstyle="miter"/>
                <v:path arrowok="t" o:connecttype="custom" o:connectlocs="0,0;270663,329184;307239,621792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0A0C5E55" wp14:editId="178B9589">
                <wp:simplePos x="0" y="0"/>
                <wp:positionH relativeFrom="column">
                  <wp:posOffset>932374</wp:posOffset>
                </wp:positionH>
                <wp:positionV relativeFrom="paragraph">
                  <wp:posOffset>275387</wp:posOffset>
                </wp:positionV>
                <wp:extent cx="240573" cy="620921"/>
                <wp:effectExtent l="0" t="0" r="26670" b="27305"/>
                <wp:wrapNone/>
                <wp:docPr id="365" name="Forma Livre: Forma 3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0573" cy="620921"/>
                        </a:xfrm>
                        <a:custGeom>
                          <a:avLst/>
                          <a:gdLst>
                            <a:gd name="connsiteX0" fmla="*/ 240573 w 240573"/>
                            <a:gd name="connsiteY0" fmla="*/ 0 h 620921"/>
                            <a:gd name="connsiteX1" fmla="*/ 21117 w 240573"/>
                            <a:gd name="connsiteY1" fmla="*/ 570585 h 620921"/>
                            <a:gd name="connsiteX2" fmla="*/ 21117 w 240573"/>
                            <a:gd name="connsiteY2" fmla="*/ 555955 h 62092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240573" h="620921">
                              <a:moveTo>
                                <a:pt x="240573" y="0"/>
                              </a:moveTo>
                              <a:cubicBezTo>
                                <a:pt x="149133" y="238963"/>
                                <a:pt x="57693" y="477926"/>
                                <a:pt x="21117" y="570585"/>
                              </a:cubicBezTo>
                              <a:cubicBezTo>
                                <a:pt x="-15459" y="663244"/>
                                <a:pt x="2829" y="609599"/>
                                <a:pt x="21117" y="555955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2065C29" id="Forma Livre: Forma 365" o:spid="_x0000_s1026" style="position:absolute;margin-left:73.4pt;margin-top:21.7pt;width:18.95pt;height:48.9pt;z-index:251859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240573,6209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" path="m240573,c149133,238963,57693,477926,21117,570585v-36576,92659,-18288,39014,,-14630e" filled="f" strokecolor="#1f4d78 [1604]" strokeweight="1pt">
                <v:stroke joinstyle="miter"/>
                <v:path arrowok="t" o:connecttype="custom" o:connectlocs="240573,0;21117,570585;21117,55595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6617D125" wp14:editId="3ABF6AEF">
                <wp:simplePos x="0" y="0"/>
                <wp:positionH relativeFrom="column">
                  <wp:posOffset>1167765</wp:posOffset>
                </wp:positionH>
                <wp:positionV relativeFrom="paragraph">
                  <wp:posOffset>114300</wp:posOffset>
                </wp:positionV>
                <wp:extent cx="4229100" cy="229899"/>
                <wp:effectExtent l="0" t="0" r="19050" b="17780"/>
                <wp:wrapNone/>
                <wp:docPr id="367" name="Forma Livre: Forma 3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29100" cy="229899"/>
                        </a:xfrm>
                        <a:custGeom>
                          <a:avLst/>
                          <a:gdLst>
                            <a:gd name="connsiteX0" fmla="*/ 0 w 657225"/>
                            <a:gd name="connsiteY0" fmla="*/ 153699 h 229899"/>
                            <a:gd name="connsiteX1" fmla="*/ 495300 w 657225"/>
                            <a:gd name="connsiteY1" fmla="*/ 1299 h 229899"/>
                            <a:gd name="connsiteX2" fmla="*/ 657225 w 657225"/>
                            <a:gd name="connsiteY2" fmla="*/ 229899 h 22989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57225" h="229899">
                              <a:moveTo>
                                <a:pt x="0" y="153699"/>
                              </a:moveTo>
                              <a:cubicBezTo>
                                <a:pt x="192881" y="71149"/>
                                <a:pt x="385763" y="-11401"/>
                                <a:pt x="495300" y="1299"/>
                              </a:cubicBezTo>
                              <a:cubicBezTo>
                                <a:pt x="604837" y="13999"/>
                                <a:pt x="631031" y="121949"/>
                                <a:pt x="657225" y="229899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CC78F20" id="Forma Livre: Forma 367" o:spid="_x0000_s1026" style="position:absolute;margin-left:91.95pt;margin-top:9pt;width:333pt;height:18.1pt;z-index:2518886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657225,2298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" path="m,153699c192881,71149,385763,-11401,495300,1299,604837,13999,631031,121949,657225,229899e" filled="f" strokecolor="#1f4d78 [1604]" strokeweight="1pt">
                <v:stroke joinstyle="miter"/>
                <v:path arrowok="t" o:connecttype="custom" o:connectlocs="0,153699;3187148,1299;4229100,229899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 wp14:anchorId="5C761B47" wp14:editId="3A01656F">
                <wp:simplePos x="0" y="0"/>
                <wp:positionH relativeFrom="column">
                  <wp:posOffset>1177290</wp:posOffset>
                </wp:positionH>
                <wp:positionV relativeFrom="paragraph">
                  <wp:posOffset>114300</wp:posOffset>
                </wp:positionV>
                <wp:extent cx="3190875" cy="229899"/>
                <wp:effectExtent l="0" t="0" r="28575" b="17780"/>
                <wp:wrapNone/>
                <wp:docPr id="368" name="Forma Livre: Forma 3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90875" cy="229899"/>
                        </a:xfrm>
                        <a:custGeom>
                          <a:avLst/>
                          <a:gdLst>
                            <a:gd name="connsiteX0" fmla="*/ 0 w 657225"/>
                            <a:gd name="connsiteY0" fmla="*/ 153699 h 229899"/>
                            <a:gd name="connsiteX1" fmla="*/ 495300 w 657225"/>
                            <a:gd name="connsiteY1" fmla="*/ 1299 h 229899"/>
                            <a:gd name="connsiteX2" fmla="*/ 657225 w 657225"/>
                            <a:gd name="connsiteY2" fmla="*/ 229899 h 22989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57225" h="229899">
                              <a:moveTo>
                                <a:pt x="0" y="153699"/>
                              </a:moveTo>
                              <a:cubicBezTo>
                                <a:pt x="192881" y="71149"/>
                                <a:pt x="385763" y="-11401"/>
                                <a:pt x="495300" y="1299"/>
                              </a:cubicBezTo>
                              <a:cubicBezTo>
                                <a:pt x="604837" y="13999"/>
                                <a:pt x="631031" y="121949"/>
                                <a:pt x="657225" y="229899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EC94085" id="Forma Livre: Forma 368" o:spid="_x0000_s1026" style="position:absolute;margin-left:92.7pt;margin-top:9pt;width:251.25pt;height:18.1pt;z-index:2518876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657225,2298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" path="m,153699c192881,71149,385763,-11401,495300,1299,604837,13999,631031,121949,657225,229899e" filled="f" strokecolor="#1f4d78 [1604]" strokeweight="1pt">
                <v:stroke joinstyle="miter"/>
                <v:path arrowok="t" o:connecttype="custom" o:connectlocs="0,153699;2404717,1299;3190875,229899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629D29B7" wp14:editId="42563BE1">
                <wp:simplePos x="0" y="0"/>
                <wp:positionH relativeFrom="column">
                  <wp:posOffset>1167764</wp:posOffset>
                </wp:positionH>
                <wp:positionV relativeFrom="paragraph">
                  <wp:posOffset>104775</wp:posOffset>
                </wp:positionV>
                <wp:extent cx="2276475" cy="229899"/>
                <wp:effectExtent l="0" t="0" r="28575" b="17780"/>
                <wp:wrapNone/>
                <wp:docPr id="369" name="Forma Livre: Forma 3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76475" cy="229899"/>
                        </a:xfrm>
                        <a:custGeom>
                          <a:avLst/>
                          <a:gdLst>
                            <a:gd name="connsiteX0" fmla="*/ 0 w 657225"/>
                            <a:gd name="connsiteY0" fmla="*/ 153699 h 229899"/>
                            <a:gd name="connsiteX1" fmla="*/ 495300 w 657225"/>
                            <a:gd name="connsiteY1" fmla="*/ 1299 h 229899"/>
                            <a:gd name="connsiteX2" fmla="*/ 657225 w 657225"/>
                            <a:gd name="connsiteY2" fmla="*/ 229899 h 22989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57225" h="229899">
                              <a:moveTo>
                                <a:pt x="0" y="153699"/>
                              </a:moveTo>
                              <a:cubicBezTo>
                                <a:pt x="192881" y="71149"/>
                                <a:pt x="385763" y="-11401"/>
                                <a:pt x="495300" y="1299"/>
                              </a:cubicBezTo>
                              <a:cubicBezTo>
                                <a:pt x="604837" y="13999"/>
                                <a:pt x="631031" y="121949"/>
                                <a:pt x="657225" y="229899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2C6A4CD" id="Forma Livre: Forma 369" o:spid="_x0000_s1026" style="position:absolute;margin-left:91.95pt;margin-top:8.25pt;width:179.25pt;height:18.1pt;z-index:2518835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657225,2298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" path="m,153699c192881,71149,385763,-11401,495300,1299,604837,13999,631031,121949,657225,229899e" filled="f" strokecolor="#1f4d78 [1604]" strokeweight="1pt">
                <v:stroke joinstyle="miter"/>
                <v:path arrowok="t" o:connecttype="custom" o:connectlocs="0,153699;1715604,1299;2276475,229899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anchorId="0143FDE2" wp14:editId="286F8418">
                <wp:simplePos x="0" y="0"/>
                <wp:positionH relativeFrom="column">
                  <wp:posOffset>1167765</wp:posOffset>
                </wp:positionH>
                <wp:positionV relativeFrom="paragraph">
                  <wp:posOffset>104775</wp:posOffset>
                </wp:positionV>
                <wp:extent cx="1447800" cy="229899"/>
                <wp:effectExtent l="0" t="0" r="19050" b="17780"/>
                <wp:wrapNone/>
                <wp:docPr id="370" name="Forma Livre: Forma 3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7800" cy="229899"/>
                        </a:xfrm>
                        <a:custGeom>
                          <a:avLst/>
                          <a:gdLst>
                            <a:gd name="connsiteX0" fmla="*/ 0 w 657225"/>
                            <a:gd name="connsiteY0" fmla="*/ 153699 h 229899"/>
                            <a:gd name="connsiteX1" fmla="*/ 495300 w 657225"/>
                            <a:gd name="connsiteY1" fmla="*/ 1299 h 229899"/>
                            <a:gd name="connsiteX2" fmla="*/ 657225 w 657225"/>
                            <a:gd name="connsiteY2" fmla="*/ 229899 h 22989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57225" h="229899">
                              <a:moveTo>
                                <a:pt x="0" y="153699"/>
                              </a:moveTo>
                              <a:cubicBezTo>
                                <a:pt x="192881" y="71149"/>
                                <a:pt x="385763" y="-11401"/>
                                <a:pt x="495300" y="1299"/>
                              </a:cubicBezTo>
                              <a:cubicBezTo>
                                <a:pt x="604837" y="13999"/>
                                <a:pt x="631031" y="121949"/>
                                <a:pt x="657225" y="229899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DC46EAD" id="Forma Livre: Forma 370" o:spid="_x0000_s1026" style="position:absolute;margin-left:91.95pt;margin-top:8.25pt;width:114pt;height:18.1pt;z-index:2518824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657225,2298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" path="m,153699c192881,71149,385763,-11401,495300,1299,604837,13999,631031,121949,657225,229899e" filled="f" strokecolor="#1f4d78 [1604]" strokeweight="1pt">
                <v:stroke joinstyle="miter"/>
                <v:path arrowok="t" o:connecttype="custom" o:connectlocs="0,153699;1091096,1299;1447800,229899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592B6103" wp14:editId="7035A2B1">
                <wp:simplePos x="0" y="0"/>
                <wp:positionH relativeFrom="column">
                  <wp:posOffset>1167765</wp:posOffset>
                </wp:positionH>
                <wp:positionV relativeFrom="paragraph">
                  <wp:posOffset>103476</wp:posOffset>
                </wp:positionV>
                <wp:extent cx="657225" cy="229899"/>
                <wp:effectExtent l="0" t="0" r="28575" b="17780"/>
                <wp:wrapNone/>
                <wp:docPr id="371" name="Forma Livre: Forma 3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7225" cy="229899"/>
                        </a:xfrm>
                        <a:custGeom>
                          <a:avLst/>
                          <a:gdLst>
                            <a:gd name="connsiteX0" fmla="*/ 0 w 657225"/>
                            <a:gd name="connsiteY0" fmla="*/ 153699 h 229899"/>
                            <a:gd name="connsiteX1" fmla="*/ 495300 w 657225"/>
                            <a:gd name="connsiteY1" fmla="*/ 1299 h 229899"/>
                            <a:gd name="connsiteX2" fmla="*/ 657225 w 657225"/>
                            <a:gd name="connsiteY2" fmla="*/ 229899 h 22989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57225" h="229899">
                              <a:moveTo>
                                <a:pt x="0" y="153699"/>
                              </a:moveTo>
                              <a:cubicBezTo>
                                <a:pt x="192881" y="71149"/>
                                <a:pt x="385763" y="-11401"/>
                                <a:pt x="495300" y="1299"/>
                              </a:cubicBezTo>
                              <a:cubicBezTo>
                                <a:pt x="604837" y="13999"/>
                                <a:pt x="631031" y="121949"/>
                                <a:pt x="657225" y="229899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F7C5AC5" id="Forma Livre: Forma 371" o:spid="_x0000_s1026" style="position:absolute;margin-left:91.95pt;margin-top:8.15pt;width:51.75pt;height:18.1pt;z-index:251879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657225,2298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" path="m,153699c192881,71149,385763,-11401,495300,1299,604837,13999,631031,121949,657225,229899e" filled="f" strokecolor="#1f4d78 [1604]" strokeweight="1pt">
                <v:stroke joinstyle="miter"/>
                <v:path arrowok="t" o:connecttype="custom" o:connectlocs="0,153699;495300,1299;657225,229899" o:connectangles="0,0,0"/>
              </v:shape>
            </w:pict>
          </mc:Fallback>
        </mc:AlternateContent>
      </w:r>
    </w:p>
    <w:tbl>
      <w:tblPr>
        <w:tblStyle w:val="Tabelacomgrade"/>
        <w:tblW w:w="5000" w:type="pct"/>
        <w:tblLook w:val="04A0" w:firstRow="1" w:lastRow="0" w:firstColumn="1" w:lastColumn="0" w:noHBand="0" w:noVBand="1"/>
      </w:tblPr>
      <w:tblGrid>
        <w:gridCol w:w="1471"/>
        <w:gridCol w:w="1163"/>
        <w:gridCol w:w="1270"/>
        <w:gridCol w:w="1484"/>
        <w:gridCol w:w="1279"/>
        <w:gridCol w:w="1390"/>
        <w:gridCol w:w="1230"/>
      </w:tblGrid>
      <w:tr w:rsidR="00B22B14" w:rsidTr="00D526BC">
        <w:tc>
          <w:tcPr>
            <w:tcW w:w="792" w:type="pct"/>
            <w:shd w:val="clear" w:color="auto" w:fill="FF0000"/>
          </w:tcPr>
          <w:p w:rsidR="00B22B14" w:rsidRPr="000D0CBD" w:rsidRDefault="00B22B14" w:rsidP="00D526BC">
            <w:pPr>
              <w:spacing w:line="259" w:lineRule="auto"/>
              <w:jc w:val="left"/>
              <w:rPr>
                <w:color w:val="FFFFFF" w:themeColor="background1"/>
              </w:rPr>
            </w:pPr>
            <w:r>
              <w:rPr>
                <w:noProof/>
                <w:color w:val="FFFFFF" w:themeColor="background1"/>
                <w:lang w:eastAsia="pt-BR"/>
              </w:rPr>
              <mc:AlternateContent>
                <mc:Choice Requires="wps">
                  <w:drawing>
                    <wp:anchor distT="0" distB="0" distL="114300" distR="114300" simplePos="0" relativeHeight="251896832" behindDoc="0" locked="0" layoutInCell="1" allowOverlap="1" wp14:anchorId="54AF465A" wp14:editId="632AD3D1">
                      <wp:simplePos x="0" y="0"/>
                      <wp:positionH relativeFrom="column">
                        <wp:posOffset>390220</wp:posOffset>
                      </wp:positionH>
                      <wp:positionV relativeFrom="paragraph">
                        <wp:posOffset>22098</wp:posOffset>
                      </wp:positionV>
                      <wp:extent cx="833933" cy="1565453"/>
                      <wp:effectExtent l="0" t="0" r="23495" b="15875"/>
                      <wp:wrapNone/>
                      <wp:docPr id="372" name="Forma Livre: Forma 3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33933" cy="1565453"/>
                              </a:xfrm>
                              <a:custGeom>
                                <a:avLst/>
                                <a:gdLst>
                                  <a:gd name="connsiteX0" fmla="*/ 833933 w 833933"/>
                                  <a:gd name="connsiteY0" fmla="*/ 0 h 1565453"/>
                                  <a:gd name="connsiteX1" fmla="*/ 0 w 833933"/>
                                  <a:gd name="connsiteY1" fmla="*/ 1565453 h 1565453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</a:cxnLst>
                                <a:rect l="l" t="t" r="r" b="b"/>
                                <a:pathLst>
                                  <a:path w="833933" h="1565453">
                                    <a:moveTo>
                                      <a:pt x="833933" y="0"/>
                                    </a:moveTo>
                                    <a:lnTo>
                                      <a:pt x="0" y="1565453"/>
                                    </a:ln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9731D0F" id="Forma Livre: Forma 372" o:spid="_x0000_s1026" style="position:absolute;margin-left:30.75pt;margin-top:1.75pt;width:65.65pt;height:123.25pt;z-index:251896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33933,15654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" path="m833933,l,1565453e" filled="f" strokecolor="#1f4d78 [1604]" strokeweight="1pt">
                      <v:stroke joinstyle="miter"/>
                      <v:path arrowok="t" o:connecttype="custom" o:connectlocs="833933,0;0,1565453" o:connectangles="0,0"/>
                    </v:shape>
                  </w:pict>
                </mc:Fallback>
              </mc:AlternateContent>
            </w:r>
            <w:r>
              <w:rPr>
                <w:color w:val="FFFFFF" w:themeColor="background1"/>
              </w:rPr>
              <w:t>CodParcela</w:t>
            </w:r>
          </w:p>
        </w:tc>
        <w:tc>
          <w:tcPr>
            <w:tcW w:w="555" w:type="pct"/>
            <w:shd w:val="clear" w:color="auto" w:fill="FF0000"/>
          </w:tcPr>
          <w:p w:rsidR="00B22B14" w:rsidRPr="00704BB2" w:rsidRDefault="00B22B14" w:rsidP="00D526BC">
            <w:pPr>
              <w:spacing w:line="259" w:lineRule="auto"/>
              <w:jc w:val="left"/>
              <w:rPr>
                <w:color w:val="F2F2F2" w:themeColor="background1" w:themeShade="F2"/>
              </w:rPr>
            </w:pPr>
            <w:r>
              <w:rPr>
                <w:b/>
                <w:noProof/>
                <w:lang w:eastAsia="pt-BR"/>
              </w:rPr>
              <mc:AlternateContent>
                <mc:Choice Requires="wps">
                  <w:drawing>
                    <wp:anchor distT="0" distB="0" distL="114300" distR="114300" simplePos="0" relativeHeight="251881472" behindDoc="0" locked="0" layoutInCell="1" allowOverlap="1" wp14:anchorId="7D0CF30E" wp14:editId="74D56322">
                      <wp:simplePos x="0" y="0"/>
                      <wp:positionH relativeFrom="column">
                        <wp:posOffset>282753</wp:posOffset>
                      </wp:positionH>
                      <wp:positionV relativeFrom="paragraph">
                        <wp:posOffset>7468</wp:posOffset>
                      </wp:positionV>
                      <wp:extent cx="483606" cy="1060704"/>
                      <wp:effectExtent l="0" t="0" r="12065" b="25400"/>
                      <wp:wrapNone/>
                      <wp:docPr id="373" name="Forma Livre: Forma 37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83606" cy="1060704"/>
                              </a:xfrm>
                              <a:custGeom>
                                <a:avLst/>
                                <a:gdLst>
                                  <a:gd name="connsiteX0" fmla="*/ 0 w 483606"/>
                                  <a:gd name="connsiteY0" fmla="*/ 0 h 1060704"/>
                                  <a:gd name="connsiteX1" fmla="*/ 438912 w 483606"/>
                                  <a:gd name="connsiteY1" fmla="*/ 797356 h 1060704"/>
                                  <a:gd name="connsiteX2" fmla="*/ 446227 w 483606"/>
                                  <a:gd name="connsiteY2" fmla="*/ 1060704 h 1060704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483606" h="1060704">
                                    <a:moveTo>
                                      <a:pt x="0" y="0"/>
                                    </a:moveTo>
                                    <a:cubicBezTo>
                                      <a:pt x="182270" y="310286"/>
                                      <a:pt x="364541" y="620572"/>
                                      <a:pt x="438912" y="797356"/>
                                    </a:cubicBezTo>
                                    <a:cubicBezTo>
                                      <a:pt x="513283" y="974140"/>
                                      <a:pt x="479755" y="1017422"/>
                                      <a:pt x="446227" y="1060704"/>
                                    </a:cubicBez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6169B9F" id="Forma Livre: Forma 373" o:spid="_x0000_s1026" style="position:absolute;margin-left:22.25pt;margin-top:.6pt;width:38.1pt;height:83.5pt;z-index:251881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483606,10607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" path="m,c182270,310286,364541,620572,438912,797356v74371,176784,40843,220066,7315,263348e" filled="f" strokecolor="#1f4d78 [1604]" strokeweight="1pt">
                      <v:stroke joinstyle="miter"/>
                      <v:path arrowok="t" o:connecttype="custom" o:connectlocs="0,0;438912,797356;446227,1060704" o:connectangles="0,0,0"/>
                    </v:shape>
                  </w:pict>
                </mc:Fallback>
              </mc:AlternateContent>
            </w:r>
            <w:r>
              <w:rPr>
                <w:b/>
                <w:noProof/>
                <w:lang w:eastAsia="pt-BR"/>
              </w:rPr>
              <mc:AlternateContent>
                <mc:Choice Requires="wps">
                  <w:drawing>
                    <wp:anchor distT="0" distB="0" distL="114300" distR="114300" simplePos="0" relativeHeight="251865088" behindDoc="0" locked="0" layoutInCell="1" allowOverlap="1" wp14:anchorId="394903B7" wp14:editId="412060C4">
                      <wp:simplePos x="0" y="0"/>
                      <wp:positionH relativeFrom="column">
                        <wp:posOffset>268122</wp:posOffset>
                      </wp:positionH>
                      <wp:positionV relativeFrom="paragraph">
                        <wp:posOffset>-58369</wp:posOffset>
                      </wp:positionV>
                      <wp:extent cx="907085" cy="621792"/>
                      <wp:effectExtent l="0" t="0" r="26670" b="26035"/>
                      <wp:wrapNone/>
                      <wp:docPr id="374" name="Forma Livre: Forma 37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07085" cy="621792"/>
                              </a:xfrm>
                              <a:custGeom>
                                <a:avLst/>
                                <a:gdLst>
                                  <a:gd name="connsiteX0" fmla="*/ 0 w 312411"/>
                                  <a:gd name="connsiteY0" fmla="*/ 0 h 621792"/>
                                  <a:gd name="connsiteX1" fmla="*/ 270663 w 312411"/>
                                  <a:gd name="connsiteY1" fmla="*/ 329184 h 621792"/>
                                  <a:gd name="connsiteX2" fmla="*/ 307239 w 312411"/>
                                  <a:gd name="connsiteY2" fmla="*/ 621792 h 621792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312411" h="621792">
                                    <a:moveTo>
                                      <a:pt x="0" y="0"/>
                                    </a:moveTo>
                                    <a:cubicBezTo>
                                      <a:pt x="109728" y="112776"/>
                                      <a:pt x="219457" y="225552"/>
                                      <a:pt x="270663" y="329184"/>
                                    </a:cubicBezTo>
                                    <a:cubicBezTo>
                                      <a:pt x="321870" y="432816"/>
                                      <a:pt x="314554" y="527304"/>
                                      <a:pt x="307239" y="621792"/>
                                    </a:cubicBez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4A434AB3" id="Forma Livre: Forma 374" o:spid="_x0000_s1026" style="position:absolute;margin-left:21.1pt;margin-top:-4.6pt;width:71.4pt;height:48.95pt;z-index:2518650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312411,6217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" path="m,c109728,112776,219457,225552,270663,329184v51207,103632,43891,198120,36576,292608e" filled="f" strokecolor="#1f4d78 [1604]" strokeweight="1pt">
                      <v:stroke joinstyle="miter"/>
                      <v:path arrowok="t" o:connecttype="custom" o:connectlocs="0,0;785870,329184;892068,621792" o:connectangles="0,0,0"/>
                    </v:shape>
                  </w:pict>
                </mc:Fallback>
              </mc:AlternateContent>
            </w:r>
            <w:r>
              <w:rPr>
                <w:color w:val="F2F2F2" w:themeColor="background1" w:themeShade="F2"/>
              </w:rPr>
              <w:t>CodRem</w:t>
            </w:r>
          </w:p>
        </w:tc>
        <w:tc>
          <w:tcPr>
            <w:tcW w:w="684" w:type="pct"/>
          </w:tcPr>
          <w:p w:rsidR="00B22B14" w:rsidRDefault="00B22B14" w:rsidP="00D526BC">
            <w:pPr>
              <w:spacing w:line="259" w:lineRule="auto"/>
              <w:jc w:val="left"/>
            </w:pPr>
            <w:r>
              <w:rPr>
                <w:b/>
                <w:noProof/>
                <w:lang w:eastAsia="pt-BR"/>
              </w:rPr>
              <mc:AlternateContent>
                <mc:Choice Requires="wps">
                  <w:drawing>
                    <wp:anchor distT="0" distB="0" distL="114300" distR="114300" simplePos="0" relativeHeight="251893760" behindDoc="0" locked="0" layoutInCell="1" allowOverlap="1" wp14:anchorId="122D1E84" wp14:editId="67F8633A">
                      <wp:simplePos x="0" y="0"/>
                      <wp:positionH relativeFrom="column">
                        <wp:posOffset>-371932</wp:posOffset>
                      </wp:positionH>
                      <wp:positionV relativeFrom="paragraph">
                        <wp:posOffset>-7163</wp:posOffset>
                      </wp:positionV>
                      <wp:extent cx="3730752" cy="1060704"/>
                      <wp:effectExtent l="0" t="0" r="22225" b="25400"/>
                      <wp:wrapNone/>
                      <wp:docPr id="375" name="Forma Livre: Forma 37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730752" cy="1060704"/>
                              </a:xfrm>
                              <a:custGeom>
                                <a:avLst/>
                                <a:gdLst>
                                  <a:gd name="connsiteX0" fmla="*/ 0 w 483606"/>
                                  <a:gd name="connsiteY0" fmla="*/ 0 h 1060704"/>
                                  <a:gd name="connsiteX1" fmla="*/ 438912 w 483606"/>
                                  <a:gd name="connsiteY1" fmla="*/ 797356 h 1060704"/>
                                  <a:gd name="connsiteX2" fmla="*/ 446227 w 483606"/>
                                  <a:gd name="connsiteY2" fmla="*/ 1060704 h 1060704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483606" h="1060704">
                                    <a:moveTo>
                                      <a:pt x="0" y="0"/>
                                    </a:moveTo>
                                    <a:cubicBezTo>
                                      <a:pt x="182270" y="310286"/>
                                      <a:pt x="364541" y="620572"/>
                                      <a:pt x="438912" y="797356"/>
                                    </a:cubicBezTo>
                                    <a:cubicBezTo>
                                      <a:pt x="513283" y="974140"/>
                                      <a:pt x="479755" y="1017422"/>
                                      <a:pt x="446227" y="1060704"/>
                                    </a:cubicBez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3BE10681" id="Forma Livre: Forma 375" o:spid="_x0000_s1026" style="position:absolute;margin-left:-29.3pt;margin-top:-.55pt;width:293.75pt;height:83.5pt;z-index:2518937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483606,10607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" path="m,c182270,310286,364541,620572,438912,797356v74371,176784,40843,220066,7315,263348e" filled="f" strokecolor="#1f4d78 [1604]" strokeweight="1pt">
                      <v:stroke joinstyle="miter"/>
                      <v:path arrowok="t" o:connecttype="custom" o:connectlocs="0,0;3385963,797356;3442394,1060704" o:connectangles="0,0,0"/>
                    </v:shape>
                  </w:pict>
                </mc:Fallback>
              </mc:AlternateContent>
            </w:r>
            <w:r>
              <w:rPr>
                <w:b/>
                <w:noProof/>
                <w:lang w:eastAsia="pt-BR"/>
              </w:rPr>
              <mc:AlternateContent>
                <mc:Choice Requires="wps">
                  <w:drawing>
                    <wp:anchor distT="0" distB="0" distL="114300" distR="114300" simplePos="0" relativeHeight="251869184" behindDoc="0" locked="0" layoutInCell="1" allowOverlap="1" wp14:anchorId="3F038788" wp14:editId="05732F9F">
                      <wp:simplePos x="0" y="0"/>
                      <wp:positionH relativeFrom="column">
                        <wp:posOffset>-386563</wp:posOffset>
                      </wp:positionH>
                      <wp:positionV relativeFrom="paragraph">
                        <wp:posOffset>-58369</wp:posOffset>
                      </wp:positionV>
                      <wp:extent cx="3218688" cy="621792"/>
                      <wp:effectExtent l="0" t="0" r="20320" b="26035"/>
                      <wp:wrapNone/>
                      <wp:docPr id="376" name="Forma Livre: Forma 37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18688" cy="621792"/>
                              </a:xfrm>
                              <a:custGeom>
                                <a:avLst/>
                                <a:gdLst>
                                  <a:gd name="connsiteX0" fmla="*/ 0 w 312411"/>
                                  <a:gd name="connsiteY0" fmla="*/ 0 h 621792"/>
                                  <a:gd name="connsiteX1" fmla="*/ 270663 w 312411"/>
                                  <a:gd name="connsiteY1" fmla="*/ 329184 h 621792"/>
                                  <a:gd name="connsiteX2" fmla="*/ 307239 w 312411"/>
                                  <a:gd name="connsiteY2" fmla="*/ 621792 h 621792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312411" h="621792">
                                    <a:moveTo>
                                      <a:pt x="0" y="0"/>
                                    </a:moveTo>
                                    <a:cubicBezTo>
                                      <a:pt x="109728" y="112776"/>
                                      <a:pt x="219457" y="225552"/>
                                      <a:pt x="270663" y="329184"/>
                                    </a:cubicBezTo>
                                    <a:cubicBezTo>
                                      <a:pt x="321870" y="432816"/>
                                      <a:pt x="314554" y="527304"/>
                                      <a:pt x="307239" y="621792"/>
                                    </a:cubicBez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777DBAF4" id="Forma Livre: Forma 376" o:spid="_x0000_s1026" style="position:absolute;margin-left:-30.45pt;margin-top:-4.6pt;width:253.45pt;height:48.95pt;z-index:2518691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312411,6217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" path="m,c109728,112776,219457,225552,270663,329184v51207,103632,43891,198120,36576,292608e" filled="f" strokecolor="#1f4d78 [1604]" strokeweight="1pt">
                      <v:stroke joinstyle="miter"/>
                      <v:path arrowok="t" o:connecttype="custom" o:connectlocs="0,0;2788569,329184;3165402,621792" o:connectangles="0,0,0"/>
                    </v:shape>
                  </w:pict>
                </mc:Fallback>
              </mc:AlternateContent>
            </w:r>
            <w:r>
              <w:rPr>
                <w:b/>
                <w:noProof/>
                <w:lang w:eastAsia="pt-BR"/>
              </w:rPr>
              <mc:AlternateContent>
                <mc:Choice Requires="wps">
                  <w:drawing>
                    <wp:anchor distT="0" distB="0" distL="114300" distR="114300" simplePos="0" relativeHeight="251867136" behindDoc="0" locked="0" layoutInCell="1" allowOverlap="1" wp14:anchorId="2EF6979E" wp14:editId="45234C5C">
                      <wp:simplePos x="0" y="0"/>
                      <wp:positionH relativeFrom="column">
                        <wp:posOffset>-386563</wp:posOffset>
                      </wp:positionH>
                      <wp:positionV relativeFrom="paragraph">
                        <wp:posOffset>-58369</wp:posOffset>
                      </wp:positionV>
                      <wp:extent cx="2048256" cy="621792"/>
                      <wp:effectExtent l="0" t="0" r="28575" b="26035"/>
                      <wp:wrapNone/>
                      <wp:docPr id="377" name="Forma Livre: Forma 37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048256" cy="621792"/>
                              </a:xfrm>
                              <a:custGeom>
                                <a:avLst/>
                                <a:gdLst>
                                  <a:gd name="connsiteX0" fmla="*/ 0 w 312411"/>
                                  <a:gd name="connsiteY0" fmla="*/ 0 h 621792"/>
                                  <a:gd name="connsiteX1" fmla="*/ 270663 w 312411"/>
                                  <a:gd name="connsiteY1" fmla="*/ 329184 h 621792"/>
                                  <a:gd name="connsiteX2" fmla="*/ 307239 w 312411"/>
                                  <a:gd name="connsiteY2" fmla="*/ 621792 h 621792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312411" h="621792">
                                    <a:moveTo>
                                      <a:pt x="0" y="0"/>
                                    </a:moveTo>
                                    <a:cubicBezTo>
                                      <a:pt x="109728" y="112776"/>
                                      <a:pt x="219457" y="225552"/>
                                      <a:pt x="270663" y="329184"/>
                                    </a:cubicBezTo>
                                    <a:cubicBezTo>
                                      <a:pt x="321870" y="432816"/>
                                      <a:pt x="314554" y="527304"/>
                                      <a:pt x="307239" y="621792"/>
                                    </a:cubicBez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668E854C" id="Forma Livre: Forma 377" o:spid="_x0000_s1026" style="position:absolute;margin-left:-30.45pt;margin-top:-4.6pt;width:161.3pt;height:48.95pt;z-index:2518671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312411,6217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" path="m,c109728,112776,219457,225552,270663,329184v51207,103632,43891,198120,36576,292608e" filled="f" strokecolor="#1f4d78 [1604]" strokeweight="1pt">
                      <v:stroke joinstyle="miter"/>
                      <v:path arrowok="t" o:connecttype="custom" o:connectlocs="0,0;1774544,329184;2014347,621792" o:connectangles="0,0,0"/>
                    </v:shape>
                  </w:pict>
                </mc:Fallback>
              </mc:AlternateContent>
            </w:r>
            <w:r>
              <w:t>DataImprt</w:t>
            </w:r>
          </w:p>
        </w:tc>
        <w:tc>
          <w:tcPr>
            <w:tcW w:w="799" w:type="pct"/>
          </w:tcPr>
          <w:p w:rsidR="00B22B14" w:rsidRDefault="00B22B14" w:rsidP="00D526BC">
            <w:pPr>
              <w:spacing w:line="259" w:lineRule="auto"/>
              <w:jc w:val="left"/>
            </w:pPr>
            <w:r>
              <w:t>Processado</w:t>
            </w:r>
          </w:p>
        </w:tc>
        <w:tc>
          <w:tcPr>
            <w:tcW w:w="724" w:type="pct"/>
          </w:tcPr>
          <w:p w:rsidR="00B22B14" w:rsidRDefault="00B22B14" w:rsidP="00D526BC">
            <w:pPr>
              <w:spacing w:line="259" w:lineRule="auto"/>
              <w:jc w:val="left"/>
            </w:pPr>
            <w:r>
              <w:t>Tipo</w:t>
            </w:r>
          </w:p>
        </w:tc>
        <w:tc>
          <w:tcPr>
            <w:tcW w:w="748" w:type="pct"/>
          </w:tcPr>
          <w:p w:rsidR="00B22B14" w:rsidRDefault="00B22B14" w:rsidP="00D526BC">
            <w:pPr>
              <w:spacing w:line="259" w:lineRule="auto"/>
              <w:jc w:val="left"/>
            </w:pPr>
            <w:r>
              <w:t>CNPJ/CPF</w:t>
            </w:r>
          </w:p>
        </w:tc>
        <w:tc>
          <w:tcPr>
            <w:tcW w:w="698" w:type="pct"/>
          </w:tcPr>
          <w:p w:rsidR="00B22B14" w:rsidRDefault="00B22B14" w:rsidP="00D526BC">
            <w:pPr>
              <w:spacing w:line="259" w:lineRule="auto"/>
              <w:jc w:val="left"/>
            </w:pPr>
            <w:r>
              <w:t>NomeFor</w:t>
            </w:r>
          </w:p>
        </w:tc>
      </w:tr>
    </w:tbl>
    <w:p w:rsidR="00B22B14" w:rsidRDefault="00B22B14" w:rsidP="00B22B14">
      <w:pPr>
        <w:spacing w:line="259" w:lineRule="auto"/>
        <w:jc w:val="left"/>
      </w:pPr>
    </w:p>
    <w:tbl>
      <w:tblPr>
        <w:tblStyle w:val="Tabelacomgrade"/>
        <w:tblW w:w="5000" w:type="pct"/>
        <w:tblLook w:val="04A0" w:firstRow="1" w:lastRow="0" w:firstColumn="1" w:lastColumn="0" w:noHBand="0" w:noVBand="1"/>
      </w:tblPr>
      <w:tblGrid>
        <w:gridCol w:w="1815"/>
        <w:gridCol w:w="1211"/>
        <w:gridCol w:w="1770"/>
        <w:gridCol w:w="1770"/>
        <w:gridCol w:w="1679"/>
        <w:gridCol w:w="1042"/>
      </w:tblGrid>
      <w:tr w:rsidR="00B22B14" w:rsidTr="00D526BC">
        <w:tc>
          <w:tcPr>
            <w:tcW w:w="977" w:type="pct"/>
          </w:tcPr>
          <w:p w:rsidR="00B22B14" w:rsidRDefault="00B22B14" w:rsidP="00D526BC">
            <w:pPr>
              <w:spacing w:line="259" w:lineRule="auto"/>
              <w:jc w:val="left"/>
            </w:pPr>
            <w:r>
              <w:t>EnderecoFor</w:t>
            </w:r>
          </w:p>
        </w:tc>
        <w:tc>
          <w:tcPr>
            <w:tcW w:w="652" w:type="pct"/>
          </w:tcPr>
          <w:p w:rsidR="00B22B14" w:rsidRDefault="00B22B14" w:rsidP="00D526BC">
            <w:pPr>
              <w:spacing w:line="259" w:lineRule="auto"/>
              <w:jc w:val="left"/>
            </w:pPr>
            <w:r>
              <w:t>CEPFor</w:t>
            </w:r>
          </w:p>
        </w:tc>
        <w:tc>
          <w:tcPr>
            <w:tcW w:w="953" w:type="pct"/>
          </w:tcPr>
          <w:p w:rsidR="00B22B14" w:rsidRDefault="00B22B14" w:rsidP="00D526BC">
            <w:pPr>
              <w:spacing w:line="259" w:lineRule="auto"/>
              <w:jc w:val="left"/>
            </w:pPr>
            <w:r>
              <w:rPr>
                <w:b/>
                <w:noProof/>
                <w:lang w:eastAsia="pt-BR"/>
              </w:rPr>
              <mc:AlternateContent>
                <mc:Choice Requires="wps">
                  <w:drawing>
                    <wp:anchor distT="0" distB="0" distL="114300" distR="114300" simplePos="0" relativeHeight="251904000" behindDoc="0" locked="0" layoutInCell="1" allowOverlap="1" wp14:anchorId="76353598" wp14:editId="7255EFB1">
                      <wp:simplePos x="0" y="0"/>
                      <wp:positionH relativeFrom="column">
                        <wp:posOffset>-704672</wp:posOffset>
                      </wp:positionH>
                      <wp:positionV relativeFrom="paragraph">
                        <wp:posOffset>-492608</wp:posOffset>
                      </wp:positionV>
                      <wp:extent cx="2084832" cy="1060704"/>
                      <wp:effectExtent l="0" t="0" r="10795" b="25400"/>
                      <wp:wrapNone/>
                      <wp:docPr id="378" name="Forma Livre: Forma 37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084832" cy="1060704"/>
                              </a:xfrm>
                              <a:custGeom>
                                <a:avLst/>
                                <a:gdLst>
                                  <a:gd name="connsiteX0" fmla="*/ 0 w 483606"/>
                                  <a:gd name="connsiteY0" fmla="*/ 0 h 1060704"/>
                                  <a:gd name="connsiteX1" fmla="*/ 438912 w 483606"/>
                                  <a:gd name="connsiteY1" fmla="*/ 797356 h 1060704"/>
                                  <a:gd name="connsiteX2" fmla="*/ 446227 w 483606"/>
                                  <a:gd name="connsiteY2" fmla="*/ 1060704 h 1060704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483606" h="1060704">
                                    <a:moveTo>
                                      <a:pt x="0" y="0"/>
                                    </a:moveTo>
                                    <a:cubicBezTo>
                                      <a:pt x="182270" y="310286"/>
                                      <a:pt x="364541" y="620572"/>
                                      <a:pt x="438912" y="797356"/>
                                    </a:cubicBezTo>
                                    <a:cubicBezTo>
                                      <a:pt x="513283" y="974140"/>
                                      <a:pt x="479755" y="1017422"/>
                                      <a:pt x="446227" y="1060704"/>
                                    </a:cubicBez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150E9457" id="Forma Livre: Forma 378" o:spid="_x0000_s1026" style="position:absolute;margin-left:-55.5pt;margin-top:-38.8pt;width:164.15pt;height:83.5pt;z-index:2519040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483606,10607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" path="m,c182270,310286,364541,620572,438912,797356v74371,176784,40843,220066,7315,263348e" filled="f" strokecolor="#1f4d78 [1604]" strokeweight="1pt">
                      <v:stroke joinstyle="miter"/>
                      <v:path arrowok="t" o:connecttype="custom" o:connectlocs="0,0;1892156,797356;1923691,1060704" o:connectangles="0,0,0"/>
                    </v:shape>
                  </w:pict>
                </mc:Fallback>
              </mc:AlternateContent>
            </w:r>
            <w:r>
              <w:t>CodBancFor</w:t>
            </w:r>
          </w:p>
        </w:tc>
        <w:tc>
          <w:tcPr>
            <w:tcW w:w="953" w:type="pct"/>
          </w:tcPr>
          <w:p w:rsidR="00B22B14" w:rsidRDefault="00B22B14" w:rsidP="00D526BC">
            <w:pPr>
              <w:spacing w:line="259" w:lineRule="auto"/>
              <w:jc w:val="left"/>
            </w:pPr>
            <w:r>
              <w:t>CodAgncFor</w:t>
            </w:r>
          </w:p>
        </w:tc>
        <w:tc>
          <w:tcPr>
            <w:tcW w:w="904" w:type="pct"/>
          </w:tcPr>
          <w:p w:rsidR="00B22B14" w:rsidRDefault="00B22B14" w:rsidP="00D526BC">
            <w:pPr>
              <w:spacing w:line="259" w:lineRule="auto"/>
              <w:jc w:val="left"/>
            </w:pPr>
            <w:r>
              <w:rPr>
                <w:b/>
                <w:noProof/>
                <w:lang w:eastAsia="pt-BR"/>
              </w:rPr>
              <mc:AlternateContent>
                <mc:Choice Requires="wps">
                  <w:drawing>
                    <wp:anchor distT="0" distB="0" distL="114300" distR="114300" simplePos="0" relativeHeight="251905024" behindDoc="0" locked="0" layoutInCell="1" allowOverlap="1" wp14:anchorId="65D953A8" wp14:editId="5D6B45B2">
                      <wp:simplePos x="0" y="0"/>
                      <wp:positionH relativeFrom="column">
                        <wp:posOffset>-2952572</wp:posOffset>
                      </wp:positionH>
                      <wp:positionV relativeFrom="paragraph">
                        <wp:posOffset>-499923</wp:posOffset>
                      </wp:positionV>
                      <wp:extent cx="4579315" cy="1060704"/>
                      <wp:effectExtent l="0" t="0" r="12065" b="25400"/>
                      <wp:wrapNone/>
                      <wp:docPr id="379" name="Forma Livre: Forma 37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579315" cy="1060704"/>
                              </a:xfrm>
                              <a:custGeom>
                                <a:avLst/>
                                <a:gdLst>
                                  <a:gd name="connsiteX0" fmla="*/ 0 w 483606"/>
                                  <a:gd name="connsiteY0" fmla="*/ 0 h 1060704"/>
                                  <a:gd name="connsiteX1" fmla="*/ 438912 w 483606"/>
                                  <a:gd name="connsiteY1" fmla="*/ 797356 h 1060704"/>
                                  <a:gd name="connsiteX2" fmla="*/ 446227 w 483606"/>
                                  <a:gd name="connsiteY2" fmla="*/ 1060704 h 1060704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483606" h="1060704">
                                    <a:moveTo>
                                      <a:pt x="0" y="0"/>
                                    </a:moveTo>
                                    <a:cubicBezTo>
                                      <a:pt x="182270" y="310286"/>
                                      <a:pt x="364541" y="620572"/>
                                      <a:pt x="438912" y="797356"/>
                                    </a:cubicBezTo>
                                    <a:cubicBezTo>
                                      <a:pt x="513283" y="974140"/>
                                      <a:pt x="479755" y="1017422"/>
                                      <a:pt x="446227" y="1060704"/>
                                    </a:cubicBez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290F9156" id="Forma Livre: Forma 379" o:spid="_x0000_s1026" style="position:absolute;margin-left:-232.5pt;margin-top:-39.35pt;width:360.6pt;height:83.5pt;z-index:2519050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483606,10607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" path="m,c182270,310286,364541,620572,438912,797356v74371,176784,40843,220066,7315,263348e" filled="f" strokecolor="#1f4d78 [1604]" strokeweight="1pt">
                      <v:stroke joinstyle="miter"/>
                      <v:path arrowok="t" o:connecttype="custom" o:connectlocs="0,0;4156103,797356;4225369,1060704" o:connectangles="0,0,0"/>
                    </v:shape>
                  </w:pict>
                </mc:Fallback>
              </mc:AlternateContent>
            </w:r>
            <w:r>
              <w:t>DigAgncFor</w:t>
            </w:r>
          </w:p>
        </w:tc>
        <w:tc>
          <w:tcPr>
            <w:tcW w:w="561" w:type="pct"/>
          </w:tcPr>
          <w:p w:rsidR="00B22B14" w:rsidRDefault="00B22B14" w:rsidP="00D526BC">
            <w:pPr>
              <w:spacing w:line="259" w:lineRule="auto"/>
              <w:jc w:val="left"/>
            </w:pPr>
            <w:r>
              <w:t>CCFor</w:t>
            </w:r>
          </w:p>
        </w:tc>
      </w:tr>
    </w:tbl>
    <w:p w:rsidR="00B22B14" w:rsidRDefault="00B22B14" w:rsidP="00B22B14">
      <w:pPr>
        <w:spacing w:line="259" w:lineRule="auto"/>
        <w:jc w:val="left"/>
      </w:pPr>
    </w:p>
    <w:tbl>
      <w:tblPr>
        <w:tblStyle w:val="Tabelacomgrade"/>
        <w:tblW w:w="5000" w:type="pct"/>
        <w:tblLook w:val="04A0" w:firstRow="1" w:lastRow="0" w:firstColumn="1" w:lastColumn="0" w:noHBand="0" w:noVBand="1"/>
      </w:tblPr>
      <w:tblGrid>
        <w:gridCol w:w="1360"/>
        <w:gridCol w:w="867"/>
        <w:gridCol w:w="1150"/>
        <w:gridCol w:w="1321"/>
        <w:gridCol w:w="1477"/>
        <w:gridCol w:w="996"/>
        <w:gridCol w:w="996"/>
        <w:gridCol w:w="1120"/>
      </w:tblGrid>
      <w:tr w:rsidR="00B22B14" w:rsidTr="00D526BC">
        <w:tc>
          <w:tcPr>
            <w:tcW w:w="732" w:type="pct"/>
          </w:tcPr>
          <w:p w:rsidR="00B22B14" w:rsidRDefault="00B22B14" w:rsidP="00D526BC">
            <w:pPr>
              <w:spacing w:line="259" w:lineRule="auto"/>
              <w:jc w:val="left"/>
            </w:pPr>
            <w:r>
              <w:t>DigCCFor</w:t>
            </w:r>
          </w:p>
        </w:tc>
        <w:tc>
          <w:tcPr>
            <w:tcW w:w="467" w:type="pct"/>
          </w:tcPr>
          <w:p w:rsidR="00B22B14" w:rsidRDefault="00B22B14" w:rsidP="00D526BC">
            <w:pPr>
              <w:spacing w:line="259" w:lineRule="auto"/>
              <w:jc w:val="left"/>
            </w:pPr>
            <w:r>
              <w:t>NPag</w:t>
            </w:r>
          </w:p>
        </w:tc>
        <w:tc>
          <w:tcPr>
            <w:tcW w:w="619" w:type="pct"/>
          </w:tcPr>
          <w:p w:rsidR="00B22B14" w:rsidRDefault="00B22B14" w:rsidP="00D526BC">
            <w:pPr>
              <w:spacing w:line="259" w:lineRule="auto"/>
              <w:jc w:val="left"/>
            </w:pPr>
            <w:r>
              <w:rPr>
                <w:b/>
                <w:noProof/>
                <w:lang w:eastAsia="pt-BR"/>
              </w:rPr>
              <mc:AlternateContent>
                <mc:Choice Requires="wps">
                  <w:drawing>
                    <wp:anchor distT="0" distB="0" distL="114300" distR="114300" simplePos="0" relativeHeight="251906048" behindDoc="0" locked="0" layoutInCell="1" allowOverlap="1" wp14:anchorId="775DAC8E" wp14:editId="5FB1BD31">
                      <wp:simplePos x="0" y="0"/>
                      <wp:positionH relativeFrom="column">
                        <wp:posOffset>-204622</wp:posOffset>
                      </wp:positionH>
                      <wp:positionV relativeFrom="paragraph">
                        <wp:posOffset>-1057885</wp:posOffset>
                      </wp:positionV>
                      <wp:extent cx="1016812" cy="1642253"/>
                      <wp:effectExtent l="0" t="0" r="12065" b="15240"/>
                      <wp:wrapNone/>
                      <wp:docPr id="380" name="Forma Livre: Forma 38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16812" cy="1642253"/>
                              </a:xfrm>
                              <a:custGeom>
                                <a:avLst/>
                                <a:gdLst>
                                  <a:gd name="connsiteX0" fmla="*/ 0 w 376897"/>
                                  <a:gd name="connsiteY0" fmla="*/ 0 h 1642253"/>
                                  <a:gd name="connsiteX1" fmla="*/ 343814 w 376897"/>
                                  <a:gd name="connsiteY1" fmla="*/ 1411834 h 1642253"/>
                                  <a:gd name="connsiteX2" fmla="*/ 343814 w 376897"/>
                                  <a:gd name="connsiteY2" fmla="*/ 1623974 h 1642253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376897" h="1642253">
                                    <a:moveTo>
                                      <a:pt x="0" y="0"/>
                                    </a:moveTo>
                                    <a:cubicBezTo>
                                      <a:pt x="143256" y="570586"/>
                                      <a:pt x="286512" y="1141172"/>
                                      <a:pt x="343814" y="1411834"/>
                                    </a:cubicBezTo>
                                    <a:cubicBezTo>
                                      <a:pt x="401116" y="1682496"/>
                                      <a:pt x="372465" y="1653235"/>
                                      <a:pt x="343814" y="1623974"/>
                                    </a:cubicBez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5763AFE9" id="Forma Livre: Forma 380" o:spid="_x0000_s1026" style="position:absolute;margin-left:-16.1pt;margin-top:-83.3pt;width:80.05pt;height:129.3pt;z-index:2519060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376897,16422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" path="m,c143256,570586,286512,1141172,343814,1411834v57302,270662,28651,241401,,212140e" filled="f" strokecolor="#1f4d78 [1604]" strokeweight="1pt">
                      <v:stroke joinstyle="miter"/>
                      <v:path arrowok="t" o:connecttype="custom" o:connectlocs="0,0;927559,1411834;927559,1623974" o:connectangles="0,0,0"/>
                    </v:shape>
                  </w:pict>
                </mc:Fallback>
              </mc:AlternateContent>
            </w:r>
            <w:r>
              <w:t>DTVenc</w:t>
            </w:r>
          </w:p>
        </w:tc>
        <w:tc>
          <w:tcPr>
            <w:tcW w:w="711" w:type="pct"/>
          </w:tcPr>
          <w:p w:rsidR="00B22B14" w:rsidRDefault="00B22B14" w:rsidP="00D526BC">
            <w:pPr>
              <w:spacing w:line="259" w:lineRule="auto"/>
              <w:jc w:val="left"/>
            </w:pPr>
            <w:r>
              <w:t>DtEmDoc</w:t>
            </w:r>
          </w:p>
        </w:tc>
        <w:tc>
          <w:tcPr>
            <w:tcW w:w="795" w:type="pct"/>
          </w:tcPr>
          <w:p w:rsidR="00B22B14" w:rsidRDefault="00B22B14" w:rsidP="00D526BC">
            <w:pPr>
              <w:spacing w:line="259" w:lineRule="auto"/>
              <w:jc w:val="left"/>
            </w:pPr>
            <w:r>
              <w:t>DtLimDesc</w:t>
            </w:r>
          </w:p>
        </w:tc>
        <w:tc>
          <w:tcPr>
            <w:tcW w:w="536" w:type="pct"/>
          </w:tcPr>
          <w:p w:rsidR="00B22B14" w:rsidRDefault="00B22B14" w:rsidP="00D526BC">
            <w:pPr>
              <w:spacing w:line="259" w:lineRule="auto"/>
              <w:jc w:val="left"/>
            </w:pPr>
            <w:r>
              <w:t>VlrDoc</w:t>
            </w:r>
          </w:p>
        </w:tc>
        <w:tc>
          <w:tcPr>
            <w:tcW w:w="536" w:type="pct"/>
          </w:tcPr>
          <w:p w:rsidR="00B22B14" w:rsidRDefault="00B22B14" w:rsidP="00D526BC">
            <w:pPr>
              <w:spacing w:line="259" w:lineRule="auto"/>
              <w:jc w:val="left"/>
            </w:pPr>
            <w:r>
              <w:t>VlrPag</w:t>
            </w:r>
          </w:p>
        </w:tc>
        <w:tc>
          <w:tcPr>
            <w:tcW w:w="603" w:type="pct"/>
          </w:tcPr>
          <w:p w:rsidR="00B22B14" w:rsidRDefault="00B22B14" w:rsidP="00D526BC">
            <w:pPr>
              <w:spacing w:line="259" w:lineRule="auto"/>
              <w:jc w:val="left"/>
            </w:pPr>
            <w:r>
              <w:t>VlrDesc</w:t>
            </w:r>
          </w:p>
        </w:tc>
      </w:tr>
    </w:tbl>
    <w:p w:rsidR="00B22B14" w:rsidRDefault="00B22B14" w:rsidP="00B22B14">
      <w:pPr>
        <w:spacing w:line="259" w:lineRule="auto"/>
        <w:jc w:val="left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123"/>
        <w:gridCol w:w="1110"/>
        <w:gridCol w:w="917"/>
        <w:gridCol w:w="1110"/>
      </w:tblGrid>
      <w:tr w:rsidR="00B22B14" w:rsidTr="00D526BC">
        <w:tc>
          <w:tcPr>
            <w:tcW w:w="1123" w:type="dxa"/>
          </w:tcPr>
          <w:p w:rsidR="00B22B14" w:rsidRDefault="00B22B14" w:rsidP="00D526BC">
            <w:pPr>
              <w:spacing w:line="259" w:lineRule="auto"/>
              <w:jc w:val="left"/>
            </w:pPr>
            <w:r>
              <w:t>VlrAcres</w:t>
            </w:r>
          </w:p>
        </w:tc>
        <w:tc>
          <w:tcPr>
            <w:tcW w:w="1110" w:type="dxa"/>
          </w:tcPr>
          <w:p w:rsidR="00B22B14" w:rsidRDefault="00B22B14" w:rsidP="00D526BC">
            <w:pPr>
              <w:spacing w:line="259" w:lineRule="auto"/>
              <w:jc w:val="left"/>
            </w:pPr>
            <w:r>
              <w:t>TipoDoc</w:t>
            </w:r>
          </w:p>
        </w:tc>
        <w:tc>
          <w:tcPr>
            <w:tcW w:w="917" w:type="dxa"/>
          </w:tcPr>
          <w:p w:rsidR="00B22B14" w:rsidRDefault="00B22B14" w:rsidP="00D526BC">
            <w:pPr>
              <w:spacing w:line="259" w:lineRule="auto"/>
              <w:jc w:val="left"/>
            </w:pPr>
            <w:r>
              <w:t>NmNF</w:t>
            </w:r>
          </w:p>
        </w:tc>
        <w:tc>
          <w:tcPr>
            <w:tcW w:w="1110" w:type="dxa"/>
          </w:tcPr>
          <w:p w:rsidR="00B22B14" w:rsidRDefault="00B22B14" w:rsidP="00D526BC">
            <w:pPr>
              <w:spacing w:line="259" w:lineRule="auto"/>
              <w:jc w:val="left"/>
            </w:pPr>
            <w:r>
              <w:t>ModPag</w:t>
            </w:r>
          </w:p>
        </w:tc>
      </w:tr>
    </w:tbl>
    <w:p w:rsidR="00B657EA" w:rsidRDefault="00B657EA" w:rsidP="00B95E2C">
      <w:pPr>
        <w:spacing w:line="259" w:lineRule="auto"/>
        <w:jc w:val="left"/>
        <w:rPr>
          <w:b/>
        </w:rPr>
      </w:pPr>
    </w:p>
    <w:p w:rsidR="00B657EA" w:rsidRDefault="00B657EA" w:rsidP="00B95E2C">
      <w:pPr>
        <w:spacing w:line="259" w:lineRule="auto"/>
        <w:jc w:val="left"/>
        <w:rPr>
          <w:b/>
        </w:rPr>
      </w:pPr>
    </w:p>
    <w:p w:rsidR="00B95E2C" w:rsidRDefault="00B7470C" w:rsidP="00B95E2C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61632" behindDoc="0" locked="0" layoutInCell="1" allowOverlap="1" wp14:anchorId="52D64455" wp14:editId="01084B2D">
                <wp:simplePos x="0" y="0"/>
                <wp:positionH relativeFrom="column">
                  <wp:posOffset>-70485</wp:posOffset>
                </wp:positionH>
                <wp:positionV relativeFrom="paragraph">
                  <wp:posOffset>215900</wp:posOffset>
                </wp:positionV>
                <wp:extent cx="1885950" cy="66675"/>
                <wp:effectExtent l="19050" t="19050" r="19050" b="28575"/>
                <wp:wrapNone/>
                <wp:docPr id="93" name="Retângulo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885950" cy="66675"/>
                        </a:xfrm>
                        <a:prstGeom prst="rect">
                          <a:avLst/>
                        </a:prstGeom>
                        <a:ln w="2857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4C4F69D" id="Retângulo 93" o:spid="_x0000_s1026" style="position:absolute;margin-left:-5.55pt;margin-top:17pt;width:148.5pt;height:5.25pt;flip:y;z-index:25146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" fillcolor="white [3201]" strokecolor="black [3200]" strokeweight="2.25pt"/>
            </w:pict>
          </mc:Fallback>
        </mc:AlternateContent>
      </w:r>
      <w:r w:rsidR="00B95E2C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74944" behindDoc="0" locked="0" layoutInCell="1" allowOverlap="1" wp14:anchorId="405F02CC" wp14:editId="17FB1551">
                <wp:simplePos x="0" y="0"/>
                <wp:positionH relativeFrom="column">
                  <wp:posOffset>1520190</wp:posOffset>
                </wp:positionH>
                <wp:positionV relativeFrom="paragraph">
                  <wp:posOffset>83185</wp:posOffset>
                </wp:positionV>
                <wp:extent cx="1790700" cy="289256"/>
                <wp:effectExtent l="0" t="0" r="19050" b="15875"/>
                <wp:wrapNone/>
                <wp:docPr id="91" name="Forma Livre: Forma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90700" cy="289256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01258C8" id="Forma Livre: Forma 91" o:spid="_x0000_s1026" style="position:absolute;margin-left:119.7pt;margin-top:6.55pt;width:141pt;height:22.8pt;z-index:2514749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906;1363070,3506;1790700,289256" o:connectangles="0,0,0"/>
              </v:shape>
            </w:pict>
          </mc:Fallback>
        </mc:AlternateContent>
      </w:r>
      <w:r w:rsidR="00B95E2C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62656" behindDoc="0" locked="0" layoutInCell="1" allowOverlap="1" wp14:anchorId="166D89AA" wp14:editId="0346EBF2">
                <wp:simplePos x="0" y="0"/>
                <wp:positionH relativeFrom="column">
                  <wp:posOffset>1520190</wp:posOffset>
                </wp:positionH>
                <wp:positionV relativeFrom="paragraph">
                  <wp:posOffset>83185</wp:posOffset>
                </wp:positionV>
                <wp:extent cx="800100" cy="289256"/>
                <wp:effectExtent l="0" t="0" r="19050" b="15875"/>
                <wp:wrapNone/>
                <wp:docPr id="92" name="Forma Livre: Forma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0100" cy="289256"/>
                        </a:xfrm>
                        <a:custGeom>
                          <a:avLst/>
                          <a:gdLst>
                            <a:gd name="connsiteX0" fmla="*/ 0 w 1276350"/>
                            <a:gd name="connsiteY0" fmla="*/ 155906 h 289256"/>
                            <a:gd name="connsiteX1" fmla="*/ 971550 w 1276350"/>
                            <a:gd name="connsiteY1" fmla="*/ 3506 h 289256"/>
                            <a:gd name="connsiteX2" fmla="*/ 1276350 w 1276350"/>
                            <a:gd name="connsiteY2" fmla="*/ 289256 h 2892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1276350" h="289256">
                              <a:moveTo>
                                <a:pt x="0" y="155906"/>
                              </a:moveTo>
                              <a:cubicBezTo>
                                <a:pt x="379412" y="68593"/>
                                <a:pt x="758825" y="-18719"/>
                                <a:pt x="971550" y="3506"/>
                              </a:cubicBezTo>
                              <a:cubicBezTo>
                                <a:pt x="1184275" y="25731"/>
                                <a:pt x="1219200" y="233694"/>
                                <a:pt x="1276350" y="28925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960D34F" id="Forma Livre: Forma 92" o:spid="_x0000_s1026" style="position:absolute;margin-left:119.7pt;margin-top:6.55pt;width:63pt;height:22.8pt;z-index:2514626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276350,289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" path="m,155906c379412,68593,758825,-18719,971550,3506v212725,22225,247650,230188,304800,285750e" filled="f" strokecolor="#1f4d78 [1604]" strokeweight="1pt">
                <v:stroke joinstyle="miter"/>
                <v:path arrowok="t" o:connecttype="custom" o:connectlocs="0,155906;609031,3506;800100,289256" o:connectangles="0,0,0"/>
              </v:shape>
            </w:pict>
          </mc:Fallback>
        </mc:AlternateContent>
      </w:r>
      <w:r w:rsidR="00B95E2C">
        <w:rPr>
          <w:b/>
        </w:rPr>
        <w:t>Retorno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471"/>
        <w:gridCol w:w="1511"/>
        <w:gridCol w:w="1244"/>
        <w:gridCol w:w="1484"/>
      </w:tblGrid>
      <w:tr w:rsidR="00B95E2C" w:rsidTr="00B95E2C">
        <w:tc>
          <w:tcPr>
            <w:tcW w:w="0" w:type="auto"/>
            <w:tcBorders>
              <w:bottom w:val="single" w:sz="4" w:space="0" w:color="auto"/>
            </w:tcBorders>
            <w:shd w:val="clear" w:color="auto" w:fill="FF0000"/>
          </w:tcPr>
          <w:p w:rsidR="00B95E2C" w:rsidRPr="003946FD" w:rsidRDefault="00B95E2C" w:rsidP="0019284B">
            <w:pPr>
              <w:spacing w:line="259" w:lineRule="auto"/>
              <w:jc w:val="left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Co</w:t>
            </w:r>
            <w:r w:rsidRPr="003946FD">
              <w:rPr>
                <w:color w:val="FFFFFF" w:themeColor="background1"/>
              </w:rPr>
              <w:t>d</w:t>
            </w:r>
            <w:r>
              <w:rPr>
                <w:color w:val="FFFFFF" w:themeColor="background1"/>
              </w:rPr>
              <w:t>Parcela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FF0000"/>
          </w:tcPr>
          <w:p w:rsidR="00B95E2C" w:rsidRPr="003946FD" w:rsidRDefault="00B95E2C" w:rsidP="0019284B">
            <w:pPr>
              <w:spacing w:line="259" w:lineRule="auto"/>
              <w:jc w:val="left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CodRetorno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B95E2C" w:rsidRDefault="00B95E2C" w:rsidP="0019284B">
            <w:pPr>
              <w:spacing w:line="259" w:lineRule="auto"/>
              <w:jc w:val="left"/>
            </w:pPr>
            <w:r>
              <w:t>Endereco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FBE4D5" w:themeFill="accent2" w:themeFillTint="33"/>
          </w:tcPr>
          <w:p w:rsidR="00B95E2C" w:rsidRDefault="00B95E2C" w:rsidP="0019284B">
            <w:pPr>
              <w:spacing w:line="259" w:lineRule="auto"/>
              <w:jc w:val="left"/>
            </w:pPr>
            <w:r>
              <w:t>CodMotRec</w:t>
            </w:r>
          </w:p>
        </w:tc>
      </w:tr>
    </w:tbl>
    <w:p w:rsidR="00B95E2C" w:rsidRDefault="00B95E2C">
      <w:pPr>
        <w:spacing w:line="259" w:lineRule="auto"/>
        <w:jc w:val="left"/>
        <w:rPr>
          <w:b/>
        </w:rPr>
      </w:pPr>
    </w:p>
    <w:p w:rsidR="00B95E2C" w:rsidRDefault="00B95E2C">
      <w:pPr>
        <w:spacing w:line="259" w:lineRule="auto"/>
        <w:jc w:val="left"/>
        <w:rPr>
          <w:b/>
        </w:rPr>
      </w:pPr>
      <w:r>
        <w:rPr>
          <w:b/>
        </w:rPr>
        <w:t>Motivo de Recusa</w:t>
      </w:r>
    </w:p>
    <w:p w:rsidR="00B95E2C" w:rsidRDefault="00B95E2C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A2414B2" wp14:editId="053AEF39">
                <wp:simplePos x="0" y="0"/>
                <wp:positionH relativeFrom="column">
                  <wp:posOffset>571500</wp:posOffset>
                </wp:positionH>
                <wp:positionV relativeFrom="paragraph">
                  <wp:posOffset>137795</wp:posOffset>
                </wp:positionV>
                <wp:extent cx="762000" cy="209626"/>
                <wp:effectExtent l="0" t="0" r="19050" b="19050"/>
                <wp:wrapNone/>
                <wp:docPr id="94" name="Forma Livre: Forma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209626"/>
                        </a:xfrm>
                        <a:custGeom>
                          <a:avLst/>
                          <a:gdLst>
                            <a:gd name="connsiteX0" fmla="*/ 0 w 609600"/>
                            <a:gd name="connsiteY0" fmla="*/ 190576 h 209626"/>
                            <a:gd name="connsiteX1" fmla="*/ 333375 w 609600"/>
                            <a:gd name="connsiteY1" fmla="*/ 76 h 209626"/>
                            <a:gd name="connsiteX2" fmla="*/ 609600 w 609600"/>
                            <a:gd name="connsiteY2" fmla="*/ 209626 h 20962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09600" h="209626">
                              <a:moveTo>
                                <a:pt x="0" y="190576"/>
                              </a:moveTo>
                              <a:cubicBezTo>
                                <a:pt x="115887" y="93738"/>
                                <a:pt x="231775" y="-3099"/>
                                <a:pt x="333375" y="76"/>
                              </a:cubicBezTo>
                              <a:cubicBezTo>
                                <a:pt x="434975" y="3251"/>
                                <a:pt x="522287" y="106438"/>
                                <a:pt x="609600" y="20962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130A42" id="Forma Livre: Forma 94" o:spid="_x0000_s1026" style="position:absolute;margin-left:45pt;margin-top:10.85pt;width:60pt;height:16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609600,2096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" path="m,190576c115887,93738,231775,-3099,333375,76,434975,3251,522287,106438,609600,209626e" filled="f" strokecolor="#1f4d78 [1604]" strokeweight="1pt">
                <v:stroke joinstyle="miter"/>
                <v:path arrowok="t" o:connecttype="custom" o:connectlocs="0,190576;416719,76;762000,209626" o:connectangles="0,0,0"/>
              </v:shape>
            </w:pict>
          </mc:Fallback>
        </mc:AlternateConten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484"/>
        <w:gridCol w:w="1737"/>
      </w:tblGrid>
      <w:tr w:rsidR="00B95E2C" w:rsidTr="0019284B">
        <w:tc>
          <w:tcPr>
            <w:tcW w:w="0" w:type="auto"/>
            <w:tcBorders>
              <w:bottom w:val="single" w:sz="4" w:space="0" w:color="auto"/>
            </w:tcBorders>
            <w:shd w:val="clear" w:color="auto" w:fill="FF0000"/>
          </w:tcPr>
          <w:p w:rsidR="00B95E2C" w:rsidRPr="003946FD" w:rsidRDefault="00B95E2C" w:rsidP="0019284B">
            <w:pPr>
              <w:spacing w:line="259" w:lineRule="auto"/>
              <w:jc w:val="left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CodMotRec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B95E2C" w:rsidRDefault="00B95E2C" w:rsidP="0019284B">
            <w:pPr>
              <w:spacing w:line="259" w:lineRule="auto"/>
              <w:jc w:val="left"/>
            </w:pPr>
            <w:r>
              <w:t>MotivoRecusa</w:t>
            </w:r>
          </w:p>
        </w:tc>
      </w:tr>
    </w:tbl>
    <w:p w:rsidR="00B95E2C" w:rsidRDefault="00B95E2C">
      <w:pPr>
        <w:spacing w:line="259" w:lineRule="auto"/>
        <w:jc w:val="left"/>
        <w:rPr>
          <w:b/>
        </w:rPr>
      </w:pPr>
    </w:p>
    <w:p w:rsidR="00B95E2C" w:rsidRDefault="00B95E2C" w:rsidP="00B95E2C">
      <w:pPr>
        <w:spacing w:line="259" w:lineRule="auto"/>
        <w:jc w:val="left"/>
      </w:pPr>
      <w:r>
        <w:rPr>
          <w:b/>
        </w:rPr>
        <w:t>Endereço de a</w:t>
      </w:r>
      <w:r w:rsidRPr="003F49BF">
        <w:rPr>
          <w:b/>
        </w:rPr>
        <w:t>nex</w:t>
      </w:r>
      <w:r>
        <w:rPr>
          <w:b/>
        </w:rPr>
        <w:t>o</w:t>
      </w:r>
      <w:r>
        <w:t xml:space="preserve"> – ok</w:t>
      </w:r>
    </w:p>
    <w:p w:rsidR="005543D3" w:rsidRDefault="005543D3">
      <w:pPr>
        <w:spacing w:line="259" w:lineRule="auto"/>
        <w:jc w:val="left"/>
      </w:pPr>
    </w:p>
    <w:p w:rsidR="003F49BF" w:rsidRDefault="005543D3">
      <w:pPr>
        <w:spacing w:line="259" w:lineRule="auto"/>
        <w:jc w:val="left"/>
      </w:pPr>
      <w:r>
        <w:lastRenderedPageBreak/>
        <w:t>Definição de campos</w:t>
      </w:r>
    </w:p>
    <w:p w:rsidR="0008603D" w:rsidRDefault="0008603D" w:rsidP="0008603D">
      <w:pPr>
        <w:spacing w:line="259" w:lineRule="auto"/>
        <w:jc w:val="left"/>
        <w:rPr>
          <w:b/>
        </w:rPr>
      </w:pPr>
      <w:r w:rsidRPr="003946FD">
        <w:rPr>
          <w:b/>
        </w:rPr>
        <w:t>Conta a pagar</w:t>
      </w:r>
    </w:p>
    <w:tbl>
      <w:tblPr>
        <w:tblStyle w:val="TabeladeGrade4-nfase61"/>
        <w:tblW w:w="0" w:type="auto"/>
        <w:tblLayout w:type="fixed"/>
        <w:tblLook w:val="04A0" w:firstRow="1" w:lastRow="0" w:firstColumn="1" w:lastColumn="0" w:noHBand="0" w:noVBand="1"/>
      </w:tblPr>
      <w:tblGrid>
        <w:gridCol w:w="1242"/>
        <w:gridCol w:w="1418"/>
        <w:gridCol w:w="1701"/>
        <w:gridCol w:w="1984"/>
        <w:gridCol w:w="993"/>
        <w:gridCol w:w="1949"/>
      </w:tblGrid>
      <w:tr w:rsidR="00F6335C" w:rsidRPr="006A0BBB" w:rsidTr="00B647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5543D3" w:rsidRPr="006A0BBB" w:rsidRDefault="005543D3" w:rsidP="00F6335C">
            <w:r w:rsidRPr="006A0BBB">
              <w:t>Nome Campo</w:t>
            </w:r>
          </w:p>
        </w:tc>
        <w:tc>
          <w:tcPr>
            <w:tcW w:w="1418" w:type="dxa"/>
          </w:tcPr>
          <w:p w:rsidR="005543D3" w:rsidRPr="006A0BBB" w:rsidRDefault="005543D3" w:rsidP="00F633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amanho bytes</w:t>
            </w:r>
          </w:p>
        </w:tc>
        <w:tc>
          <w:tcPr>
            <w:tcW w:w="1701" w:type="dxa"/>
          </w:tcPr>
          <w:p w:rsidR="005543D3" w:rsidRPr="006A0BBB" w:rsidRDefault="005543D3" w:rsidP="00F633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1984" w:type="dxa"/>
          </w:tcPr>
          <w:p w:rsidR="005543D3" w:rsidRPr="006A0BBB" w:rsidRDefault="005543D3" w:rsidP="00F633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993" w:type="dxa"/>
          </w:tcPr>
          <w:p w:rsidR="005543D3" w:rsidRPr="006A0BBB" w:rsidRDefault="005543D3" w:rsidP="00F633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1949" w:type="dxa"/>
          </w:tcPr>
          <w:p w:rsidR="005543D3" w:rsidRPr="006A0BBB" w:rsidRDefault="005543D3" w:rsidP="00F633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F6335C" w:rsidTr="00B64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F772F3" w:rsidRPr="00F772F3" w:rsidRDefault="00F772F3" w:rsidP="00F772F3">
            <w:pPr>
              <w:spacing w:line="259" w:lineRule="auto"/>
              <w:jc w:val="left"/>
            </w:pPr>
            <w:r w:rsidRPr="00F772F3">
              <w:t>CodCta</w:t>
            </w:r>
          </w:p>
        </w:tc>
        <w:tc>
          <w:tcPr>
            <w:tcW w:w="1418" w:type="dxa"/>
          </w:tcPr>
          <w:p w:rsidR="00F772F3" w:rsidRDefault="00F772F3" w:rsidP="00F77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701" w:type="dxa"/>
          </w:tcPr>
          <w:p w:rsidR="00F772F3" w:rsidRDefault="00F772F3" w:rsidP="00F77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984" w:type="dxa"/>
          </w:tcPr>
          <w:p w:rsidR="00F772F3" w:rsidRDefault="00F772F3" w:rsidP="00F77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.999.999</w:t>
            </w:r>
          </w:p>
        </w:tc>
        <w:tc>
          <w:tcPr>
            <w:tcW w:w="993" w:type="dxa"/>
          </w:tcPr>
          <w:p w:rsidR="00F772F3" w:rsidRDefault="00F772F3" w:rsidP="00F77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1949" w:type="dxa"/>
          </w:tcPr>
          <w:p w:rsidR="00F772F3" w:rsidRDefault="00F772F3" w:rsidP="00F77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sequencial da conta a pagar</w:t>
            </w:r>
          </w:p>
        </w:tc>
      </w:tr>
      <w:tr w:rsidR="00B647BF" w:rsidTr="00B647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B647BF" w:rsidRPr="00F772F3" w:rsidRDefault="00B647BF" w:rsidP="00B647BF">
            <w:pPr>
              <w:spacing w:line="259" w:lineRule="auto"/>
              <w:jc w:val="left"/>
            </w:pPr>
            <w:r>
              <w:t>CNPJ-CPF</w:t>
            </w:r>
          </w:p>
        </w:tc>
        <w:tc>
          <w:tcPr>
            <w:tcW w:w="1418" w:type="dxa"/>
          </w:tcPr>
          <w:p w:rsidR="00B647BF" w:rsidRDefault="00B647BF" w:rsidP="00B647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</w:t>
            </w:r>
          </w:p>
        </w:tc>
        <w:tc>
          <w:tcPr>
            <w:tcW w:w="1701" w:type="dxa"/>
          </w:tcPr>
          <w:p w:rsidR="00B647BF" w:rsidRDefault="00377E5C" w:rsidP="00B647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984" w:type="dxa"/>
          </w:tcPr>
          <w:p w:rsidR="00B647BF" w:rsidRDefault="00B647BF" w:rsidP="00B647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[99.999.999/9999-9 | 999.999.999-9 | _999999-_]</w:t>
            </w:r>
          </w:p>
        </w:tc>
        <w:tc>
          <w:tcPr>
            <w:tcW w:w="993" w:type="dxa"/>
          </w:tcPr>
          <w:p w:rsidR="00B647BF" w:rsidRDefault="00B647BF" w:rsidP="00B647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1949" w:type="dxa"/>
          </w:tcPr>
          <w:p w:rsidR="00B647BF" w:rsidRDefault="00B647BF" w:rsidP="00B647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NPJ da pessoa Jurídica, CPF da pessoa física ou RNE do estrangeiro</w:t>
            </w:r>
          </w:p>
        </w:tc>
      </w:tr>
      <w:tr w:rsidR="00F772F3" w:rsidTr="00B64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F772F3" w:rsidRPr="00F772F3" w:rsidRDefault="00F772F3" w:rsidP="00F772F3">
            <w:pPr>
              <w:spacing w:line="259" w:lineRule="auto"/>
              <w:jc w:val="left"/>
            </w:pPr>
            <w:r>
              <w:t>FPagto</w:t>
            </w:r>
          </w:p>
        </w:tc>
        <w:tc>
          <w:tcPr>
            <w:tcW w:w="1418" w:type="dxa"/>
          </w:tcPr>
          <w:p w:rsidR="00F772F3" w:rsidRDefault="00D4017A" w:rsidP="00F77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701" w:type="dxa"/>
          </w:tcPr>
          <w:p w:rsidR="00F772F3" w:rsidRDefault="00086840" w:rsidP="00F77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984" w:type="dxa"/>
          </w:tcPr>
          <w:p w:rsidR="00F772F3" w:rsidRDefault="00D4017A" w:rsidP="00F77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9</w:t>
            </w:r>
          </w:p>
        </w:tc>
        <w:tc>
          <w:tcPr>
            <w:tcW w:w="993" w:type="dxa"/>
          </w:tcPr>
          <w:p w:rsidR="00F772F3" w:rsidRDefault="00D4017A" w:rsidP="00F77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1949" w:type="dxa"/>
          </w:tcPr>
          <w:p w:rsidR="00F772F3" w:rsidRDefault="00D4017A" w:rsidP="00F77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Código </w:t>
            </w:r>
            <w:r w:rsidR="00086840">
              <w:t>da forma de pagamento</w:t>
            </w:r>
          </w:p>
        </w:tc>
      </w:tr>
      <w:tr w:rsidR="00F772F3" w:rsidTr="00B647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F772F3" w:rsidRPr="00F772F3" w:rsidRDefault="00F772F3" w:rsidP="00F772F3">
            <w:pPr>
              <w:spacing w:line="259" w:lineRule="auto"/>
              <w:jc w:val="left"/>
            </w:pPr>
            <w:r>
              <w:t>NDoc</w:t>
            </w:r>
          </w:p>
        </w:tc>
        <w:tc>
          <w:tcPr>
            <w:tcW w:w="1418" w:type="dxa"/>
          </w:tcPr>
          <w:p w:rsidR="00F772F3" w:rsidRDefault="00F6335C" w:rsidP="00F772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8</w:t>
            </w:r>
          </w:p>
        </w:tc>
        <w:tc>
          <w:tcPr>
            <w:tcW w:w="1701" w:type="dxa"/>
          </w:tcPr>
          <w:p w:rsidR="00F772F3" w:rsidRDefault="00F6335C" w:rsidP="00F772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984" w:type="dxa"/>
          </w:tcPr>
          <w:p w:rsidR="00F772F3" w:rsidRDefault="00F6335C" w:rsidP="00F772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93" w:type="dxa"/>
          </w:tcPr>
          <w:p w:rsidR="00F772F3" w:rsidRDefault="00F6335C" w:rsidP="00F772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949" w:type="dxa"/>
          </w:tcPr>
          <w:p w:rsidR="00F772F3" w:rsidRDefault="00F6335C" w:rsidP="00F772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úmero do documento da conta a pagar</w:t>
            </w:r>
          </w:p>
        </w:tc>
      </w:tr>
      <w:tr w:rsidR="00F772F3" w:rsidTr="00B64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F772F3" w:rsidRPr="00F772F3" w:rsidRDefault="00F772F3" w:rsidP="00F772F3">
            <w:pPr>
              <w:spacing w:line="259" w:lineRule="auto"/>
              <w:jc w:val="left"/>
            </w:pPr>
            <w:r>
              <w:t>DtDoc</w:t>
            </w:r>
          </w:p>
        </w:tc>
        <w:tc>
          <w:tcPr>
            <w:tcW w:w="1418" w:type="dxa"/>
          </w:tcPr>
          <w:p w:rsidR="00F772F3" w:rsidRDefault="00F6335C" w:rsidP="00F77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701" w:type="dxa"/>
          </w:tcPr>
          <w:p w:rsidR="00F772F3" w:rsidRDefault="00F6335C" w:rsidP="00F77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1984" w:type="dxa"/>
          </w:tcPr>
          <w:p w:rsidR="00F772F3" w:rsidRDefault="00F6335C" w:rsidP="00F77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D/MM/AAAA</w:t>
            </w:r>
          </w:p>
        </w:tc>
        <w:tc>
          <w:tcPr>
            <w:tcW w:w="993" w:type="dxa"/>
          </w:tcPr>
          <w:p w:rsidR="00F772F3" w:rsidRDefault="00F6335C" w:rsidP="00F77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949" w:type="dxa"/>
          </w:tcPr>
          <w:p w:rsidR="00F772F3" w:rsidRDefault="00F6335C" w:rsidP="00F77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a original do documento</w:t>
            </w:r>
          </w:p>
        </w:tc>
      </w:tr>
      <w:tr w:rsidR="001F36C3" w:rsidTr="00B647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1F36C3" w:rsidRPr="00F772F3" w:rsidRDefault="001F36C3" w:rsidP="001F36C3">
            <w:pPr>
              <w:spacing w:line="259" w:lineRule="auto"/>
            </w:pPr>
            <w:r>
              <w:t>AgncCtaBanc</w:t>
            </w:r>
          </w:p>
        </w:tc>
        <w:tc>
          <w:tcPr>
            <w:tcW w:w="1418" w:type="dxa"/>
          </w:tcPr>
          <w:p w:rsidR="001F36C3" w:rsidRDefault="001F36C3" w:rsidP="001F36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1701" w:type="dxa"/>
          </w:tcPr>
          <w:p w:rsidR="001F36C3" w:rsidRDefault="001F36C3" w:rsidP="001F36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984" w:type="dxa"/>
          </w:tcPr>
          <w:p w:rsidR="001F36C3" w:rsidRDefault="001F36C3" w:rsidP="001F36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999999999999</w:t>
            </w:r>
          </w:p>
        </w:tc>
        <w:tc>
          <w:tcPr>
            <w:tcW w:w="993" w:type="dxa"/>
          </w:tcPr>
          <w:p w:rsidR="001F36C3" w:rsidRDefault="001F36C3" w:rsidP="001F36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1949" w:type="dxa"/>
          </w:tcPr>
          <w:p w:rsidR="001F36C3" w:rsidRDefault="001F36C3" w:rsidP="001F36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digo numérico da conta bancária</w:t>
            </w:r>
          </w:p>
        </w:tc>
      </w:tr>
      <w:tr w:rsidR="00F6335C" w:rsidTr="00B64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F772F3" w:rsidRPr="00F772F3" w:rsidRDefault="00F772F3" w:rsidP="00F772F3">
            <w:pPr>
              <w:spacing w:line="259" w:lineRule="auto"/>
              <w:jc w:val="left"/>
            </w:pPr>
            <w:r>
              <w:t>PCont</w:t>
            </w:r>
          </w:p>
        </w:tc>
        <w:tc>
          <w:tcPr>
            <w:tcW w:w="1418" w:type="dxa"/>
          </w:tcPr>
          <w:p w:rsidR="00F772F3" w:rsidRDefault="00F6335C" w:rsidP="00F77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701" w:type="dxa"/>
          </w:tcPr>
          <w:p w:rsidR="00F772F3" w:rsidRDefault="00F6335C" w:rsidP="00F77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984" w:type="dxa"/>
          </w:tcPr>
          <w:p w:rsidR="00F772F3" w:rsidRDefault="00F6335C" w:rsidP="00F77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93" w:type="dxa"/>
          </w:tcPr>
          <w:p w:rsidR="00F772F3" w:rsidRDefault="00975080" w:rsidP="00F77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1949" w:type="dxa"/>
          </w:tcPr>
          <w:p w:rsidR="00F772F3" w:rsidRDefault="00975080" w:rsidP="00F77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</w:t>
            </w:r>
            <w:r w:rsidR="00F6335C">
              <w:t xml:space="preserve"> do plano de conta da conta a pagar</w:t>
            </w:r>
          </w:p>
        </w:tc>
      </w:tr>
      <w:tr w:rsidR="00F772F3" w:rsidTr="00B647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F772F3" w:rsidRPr="00F772F3" w:rsidRDefault="00F772F3" w:rsidP="00F772F3">
            <w:pPr>
              <w:spacing w:line="259" w:lineRule="auto"/>
              <w:jc w:val="left"/>
            </w:pPr>
            <w:r>
              <w:t>Cond</w:t>
            </w:r>
          </w:p>
        </w:tc>
        <w:tc>
          <w:tcPr>
            <w:tcW w:w="1418" w:type="dxa"/>
          </w:tcPr>
          <w:p w:rsidR="00F772F3" w:rsidRDefault="00F6335C" w:rsidP="00F772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701" w:type="dxa"/>
          </w:tcPr>
          <w:p w:rsidR="00F772F3" w:rsidRDefault="00F6335C" w:rsidP="00F772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984" w:type="dxa"/>
          </w:tcPr>
          <w:p w:rsidR="00F772F3" w:rsidRDefault="00F6335C" w:rsidP="00F772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[‘R’|’P’]</w:t>
            </w:r>
          </w:p>
        </w:tc>
        <w:tc>
          <w:tcPr>
            <w:tcW w:w="993" w:type="dxa"/>
          </w:tcPr>
          <w:p w:rsidR="00F772F3" w:rsidRDefault="00F6335C" w:rsidP="00F772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949" w:type="dxa"/>
          </w:tcPr>
          <w:p w:rsidR="00F6335C" w:rsidRDefault="00F6335C" w:rsidP="00F772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ndição da conta a pagar (R – Real; P - Prevista)</w:t>
            </w:r>
          </w:p>
        </w:tc>
      </w:tr>
    </w:tbl>
    <w:p w:rsidR="00983356" w:rsidRDefault="00983356">
      <w:pPr>
        <w:spacing w:line="259" w:lineRule="auto"/>
        <w:jc w:val="left"/>
        <w:rPr>
          <w:b/>
        </w:rPr>
      </w:pPr>
    </w:p>
    <w:p w:rsidR="00B95E2C" w:rsidRDefault="00B95E2C" w:rsidP="00B95E2C">
      <w:pPr>
        <w:spacing w:line="259" w:lineRule="auto"/>
        <w:jc w:val="left"/>
        <w:rPr>
          <w:b/>
        </w:rPr>
      </w:pPr>
      <w:r w:rsidRPr="00F772F3">
        <w:rPr>
          <w:b/>
        </w:rPr>
        <w:t>Fornecedor</w:t>
      </w:r>
    </w:p>
    <w:tbl>
      <w:tblPr>
        <w:tblStyle w:val="TabeladeGrade4-nfase61"/>
        <w:tblW w:w="0" w:type="auto"/>
        <w:tblLook w:val="04A0" w:firstRow="1" w:lastRow="0" w:firstColumn="1" w:lastColumn="0" w:noHBand="0" w:noVBand="1"/>
      </w:tblPr>
      <w:tblGrid>
        <w:gridCol w:w="1728"/>
        <w:gridCol w:w="1283"/>
        <w:gridCol w:w="1617"/>
        <w:gridCol w:w="1702"/>
        <w:gridCol w:w="937"/>
        <w:gridCol w:w="2020"/>
      </w:tblGrid>
      <w:tr w:rsidR="00B95E2C" w:rsidRPr="006A0BBB" w:rsidTr="009750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</w:tcPr>
          <w:p w:rsidR="00B95E2C" w:rsidRPr="006A0BBB" w:rsidRDefault="00B95E2C" w:rsidP="0019284B">
            <w:r w:rsidRPr="006A0BBB">
              <w:t>Nome Campo</w:t>
            </w:r>
          </w:p>
        </w:tc>
        <w:tc>
          <w:tcPr>
            <w:tcW w:w="1283" w:type="dxa"/>
          </w:tcPr>
          <w:p w:rsidR="00B95E2C" w:rsidRPr="006A0BBB" w:rsidRDefault="00B95E2C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amanho bytes</w:t>
            </w:r>
          </w:p>
        </w:tc>
        <w:tc>
          <w:tcPr>
            <w:tcW w:w="1617" w:type="dxa"/>
          </w:tcPr>
          <w:p w:rsidR="00B95E2C" w:rsidRPr="006A0BBB" w:rsidRDefault="00B95E2C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1702" w:type="dxa"/>
          </w:tcPr>
          <w:p w:rsidR="00B95E2C" w:rsidRPr="006A0BBB" w:rsidRDefault="00B95E2C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937" w:type="dxa"/>
          </w:tcPr>
          <w:p w:rsidR="00B95E2C" w:rsidRPr="006A0BBB" w:rsidRDefault="00B95E2C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2020" w:type="dxa"/>
          </w:tcPr>
          <w:p w:rsidR="00B95E2C" w:rsidRPr="006A0BBB" w:rsidRDefault="00B95E2C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B95E2C" w:rsidTr="0097508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</w:tcPr>
          <w:p w:rsidR="00B95E2C" w:rsidRPr="00F772F3" w:rsidRDefault="00B95E2C" w:rsidP="0019284B">
            <w:pPr>
              <w:spacing w:line="259" w:lineRule="auto"/>
              <w:jc w:val="left"/>
            </w:pPr>
            <w:r w:rsidRPr="00F772F3">
              <w:t>Cod</w:t>
            </w:r>
            <w:r>
              <w:t>For</w:t>
            </w:r>
          </w:p>
        </w:tc>
        <w:tc>
          <w:tcPr>
            <w:tcW w:w="1283" w:type="dxa"/>
          </w:tcPr>
          <w:p w:rsidR="00B95E2C" w:rsidRDefault="00B95E2C" w:rsidP="00192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617" w:type="dxa"/>
          </w:tcPr>
          <w:p w:rsidR="00B95E2C" w:rsidRDefault="00B95E2C" w:rsidP="00192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02" w:type="dxa"/>
          </w:tcPr>
          <w:p w:rsidR="00B95E2C" w:rsidRDefault="00B95E2C" w:rsidP="00192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.999.999</w:t>
            </w:r>
          </w:p>
        </w:tc>
        <w:tc>
          <w:tcPr>
            <w:tcW w:w="937" w:type="dxa"/>
          </w:tcPr>
          <w:p w:rsidR="00B95E2C" w:rsidRDefault="00B95E2C" w:rsidP="00192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2020" w:type="dxa"/>
          </w:tcPr>
          <w:p w:rsidR="00B95E2C" w:rsidRDefault="00B95E2C" w:rsidP="00192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sequencial do fornecedor</w:t>
            </w:r>
          </w:p>
        </w:tc>
      </w:tr>
      <w:tr w:rsidR="00B95E2C" w:rsidTr="009750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</w:tcPr>
          <w:p w:rsidR="00B95E2C" w:rsidRPr="00F772F3" w:rsidRDefault="00B95E2C" w:rsidP="0019284B">
            <w:pPr>
              <w:spacing w:line="259" w:lineRule="auto"/>
              <w:jc w:val="left"/>
            </w:pPr>
            <w:r>
              <w:t>RazaoSocial</w:t>
            </w:r>
          </w:p>
        </w:tc>
        <w:tc>
          <w:tcPr>
            <w:tcW w:w="1283" w:type="dxa"/>
          </w:tcPr>
          <w:p w:rsidR="00B95E2C" w:rsidRDefault="00B95E2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0</w:t>
            </w:r>
          </w:p>
        </w:tc>
        <w:tc>
          <w:tcPr>
            <w:tcW w:w="1617" w:type="dxa"/>
          </w:tcPr>
          <w:p w:rsidR="00B95E2C" w:rsidRDefault="00B95E2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702" w:type="dxa"/>
          </w:tcPr>
          <w:p w:rsidR="00B95E2C" w:rsidRDefault="00B95E2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37" w:type="dxa"/>
          </w:tcPr>
          <w:p w:rsidR="00B95E2C" w:rsidRDefault="00B95E2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020" w:type="dxa"/>
          </w:tcPr>
          <w:p w:rsidR="00B95E2C" w:rsidRDefault="00B95E2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azão social do fornecedor</w:t>
            </w:r>
          </w:p>
        </w:tc>
      </w:tr>
    </w:tbl>
    <w:p w:rsidR="00975080" w:rsidRDefault="00975080" w:rsidP="00975080">
      <w:pPr>
        <w:spacing w:line="259" w:lineRule="auto"/>
        <w:jc w:val="left"/>
        <w:rPr>
          <w:b/>
        </w:rPr>
      </w:pPr>
    </w:p>
    <w:p w:rsidR="00D4017A" w:rsidRDefault="00D4017A" w:rsidP="00D4017A">
      <w:pPr>
        <w:spacing w:line="259" w:lineRule="auto"/>
        <w:jc w:val="left"/>
        <w:rPr>
          <w:b/>
        </w:rPr>
      </w:pPr>
      <w:r w:rsidRPr="00F772F3">
        <w:rPr>
          <w:b/>
        </w:rPr>
        <w:t>For</w:t>
      </w:r>
      <w:r>
        <w:rPr>
          <w:b/>
        </w:rPr>
        <w:t>ma de pagamento</w:t>
      </w:r>
    </w:p>
    <w:tbl>
      <w:tblPr>
        <w:tblStyle w:val="TabeladeGrade4-nfase61"/>
        <w:tblW w:w="0" w:type="auto"/>
        <w:tblLook w:val="04A0" w:firstRow="1" w:lastRow="0" w:firstColumn="1" w:lastColumn="0" w:noHBand="0" w:noVBand="1"/>
      </w:tblPr>
      <w:tblGrid>
        <w:gridCol w:w="1728"/>
        <w:gridCol w:w="1283"/>
        <w:gridCol w:w="1617"/>
        <w:gridCol w:w="1702"/>
        <w:gridCol w:w="937"/>
        <w:gridCol w:w="2020"/>
      </w:tblGrid>
      <w:tr w:rsidR="00D4017A" w:rsidRPr="006A0BBB" w:rsidTr="00AD212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</w:tcPr>
          <w:p w:rsidR="00D4017A" w:rsidRPr="006A0BBB" w:rsidRDefault="00D4017A" w:rsidP="00AD2129">
            <w:r w:rsidRPr="006A0BBB">
              <w:t>Nome Campo</w:t>
            </w:r>
          </w:p>
        </w:tc>
        <w:tc>
          <w:tcPr>
            <w:tcW w:w="1283" w:type="dxa"/>
          </w:tcPr>
          <w:p w:rsidR="00D4017A" w:rsidRPr="006A0BBB" w:rsidRDefault="00D4017A" w:rsidP="00AD212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amanho bytes</w:t>
            </w:r>
          </w:p>
        </w:tc>
        <w:tc>
          <w:tcPr>
            <w:tcW w:w="1617" w:type="dxa"/>
          </w:tcPr>
          <w:p w:rsidR="00D4017A" w:rsidRPr="006A0BBB" w:rsidRDefault="00D4017A" w:rsidP="00AD212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1702" w:type="dxa"/>
          </w:tcPr>
          <w:p w:rsidR="00D4017A" w:rsidRPr="006A0BBB" w:rsidRDefault="00D4017A" w:rsidP="00AD212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937" w:type="dxa"/>
          </w:tcPr>
          <w:p w:rsidR="00D4017A" w:rsidRPr="006A0BBB" w:rsidRDefault="00D4017A" w:rsidP="00AD212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2020" w:type="dxa"/>
          </w:tcPr>
          <w:p w:rsidR="00D4017A" w:rsidRPr="006A0BBB" w:rsidRDefault="00D4017A" w:rsidP="00AD212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D4017A" w:rsidTr="00AD21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</w:tcPr>
          <w:p w:rsidR="00D4017A" w:rsidRPr="00F772F3" w:rsidRDefault="00D4017A" w:rsidP="00AD2129">
            <w:pPr>
              <w:spacing w:line="259" w:lineRule="auto"/>
              <w:jc w:val="left"/>
            </w:pPr>
            <w:r w:rsidRPr="00F772F3">
              <w:t>Cod</w:t>
            </w:r>
            <w:r>
              <w:t>FPagto</w:t>
            </w:r>
          </w:p>
        </w:tc>
        <w:tc>
          <w:tcPr>
            <w:tcW w:w="1283" w:type="dxa"/>
          </w:tcPr>
          <w:p w:rsidR="00D4017A" w:rsidRDefault="00D4017A" w:rsidP="00AD21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617" w:type="dxa"/>
          </w:tcPr>
          <w:p w:rsidR="00D4017A" w:rsidRDefault="00D4017A" w:rsidP="00AD21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02" w:type="dxa"/>
          </w:tcPr>
          <w:p w:rsidR="00D4017A" w:rsidRDefault="00D4017A" w:rsidP="00AD21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9</w:t>
            </w:r>
          </w:p>
        </w:tc>
        <w:tc>
          <w:tcPr>
            <w:tcW w:w="937" w:type="dxa"/>
          </w:tcPr>
          <w:p w:rsidR="00D4017A" w:rsidRDefault="00D4017A" w:rsidP="00AD21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2020" w:type="dxa"/>
          </w:tcPr>
          <w:p w:rsidR="00D4017A" w:rsidRDefault="00D4017A" w:rsidP="00AD21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da forma de pagamento</w:t>
            </w:r>
          </w:p>
        </w:tc>
      </w:tr>
      <w:tr w:rsidR="00D4017A" w:rsidTr="00AD212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</w:tcPr>
          <w:p w:rsidR="00D4017A" w:rsidRPr="00F772F3" w:rsidRDefault="00D4017A" w:rsidP="00AD2129">
            <w:pPr>
              <w:spacing w:line="259" w:lineRule="auto"/>
              <w:jc w:val="left"/>
            </w:pPr>
            <w:r>
              <w:t>FormaPagto</w:t>
            </w:r>
          </w:p>
        </w:tc>
        <w:tc>
          <w:tcPr>
            <w:tcW w:w="1283" w:type="dxa"/>
          </w:tcPr>
          <w:p w:rsidR="00D4017A" w:rsidRDefault="00D4017A" w:rsidP="00AD21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0</w:t>
            </w:r>
          </w:p>
        </w:tc>
        <w:tc>
          <w:tcPr>
            <w:tcW w:w="1617" w:type="dxa"/>
          </w:tcPr>
          <w:p w:rsidR="00D4017A" w:rsidRDefault="00D4017A" w:rsidP="00AD21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702" w:type="dxa"/>
          </w:tcPr>
          <w:p w:rsidR="00D4017A" w:rsidRDefault="00D4017A" w:rsidP="00AD21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37" w:type="dxa"/>
          </w:tcPr>
          <w:p w:rsidR="00D4017A" w:rsidRDefault="00D4017A" w:rsidP="00AD21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020" w:type="dxa"/>
          </w:tcPr>
          <w:p w:rsidR="00D4017A" w:rsidRDefault="00D4017A" w:rsidP="00AD21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orma de pagamento</w:t>
            </w:r>
          </w:p>
        </w:tc>
      </w:tr>
    </w:tbl>
    <w:p w:rsidR="00D4017A" w:rsidRDefault="00D4017A" w:rsidP="00975080">
      <w:pPr>
        <w:spacing w:line="259" w:lineRule="auto"/>
        <w:jc w:val="left"/>
        <w:rPr>
          <w:b/>
        </w:rPr>
      </w:pPr>
    </w:p>
    <w:p w:rsidR="00975080" w:rsidRDefault="00975080" w:rsidP="00975080">
      <w:pPr>
        <w:spacing w:line="259" w:lineRule="auto"/>
        <w:jc w:val="left"/>
        <w:rPr>
          <w:b/>
        </w:rPr>
      </w:pPr>
      <w:r>
        <w:rPr>
          <w:b/>
        </w:rPr>
        <w:t>Plano de conta</w:t>
      </w:r>
    </w:p>
    <w:tbl>
      <w:tblPr>
        <w:tblStyle w:val="TabeladeGrade4-nfase61"/>
        <w:tblW w:w="0" w:type="auto"/>
        <w:tblLook w:val="04A0" w:firstRow="1" w:lastRow="0" w:firstColumn="1" w:lastColumn="0" w:noHBand="0" w:noVBand="1"/>
      </w:tblPr>
      <w:tblGrid>
        <w:gridCol w:w="1857"/>
        <w:gridCol w:w="1283"/>
        <w:gridCol w:w="1617"/>
        <w:gridCol w:w="1652"/>
        <w:gridCol w:w="937"/>
        <w:gridCol w:w="1941"/>
      </w:tblGrid>
      <w:tr w:rsidR="00975080" w:rsidRPr="006A0BBB" w:rsidTr="009750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7" w:type="dxa"/>
          </w:tcPr>
          <w:p w:rsidR="00975080" w:rsidRPr="006A0BBB" w:rsidRDefault="00975080" w:rsidP="00AD2129">
            <w:r w:rsidRPr="006A0BBB">
              <w:t>Nome Campo</w:t>
            </w:r>
          </w:p>
        </w:tc>
        <w:tc>
          <w:tcPr>
            <w:tcW w:w="1283" w:type="dxa"/>
          </w:tcPr>
          <w:p w:rsidR="00975080" w:rsidRPr="006A0BBB" w:rsidRDefault="00975080" w:rsidP="00AD212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amanho bytes</w:t>
            </w:r>
          </w:p>
        </w:tc>
        <w:tc>
          <w:tcPr>
            <w:tcW w:w="1617" w:type="dxa"/>
          </w:tcPr>
          <w:p w:rsidR="00975080" w:rsidRPr="006A0BBB" w:rsidRDefault="00975080" w:rsidP="00AD212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1652" w:type="dxa"/>
          </w:tcPr>
          <w:p w:rsidR="00975080" w:rsidRPr="006A0BBB" w:rsidRDefault="00975080" w:rsidP="00AD212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937" w:type="dxa"/>
          </w:tcPr>
          <w:p w:rsidR="00975080" w:rsidRPr="006A0BBB" w:rsidRDefault="00975080" w:rsidP="00AD212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1941" w:type="dxa"/>
          </w:tcPr>
          <w:p w:rsidR="00975080" w:rsidRPr="006A0BBB" w:rsidRDefault="00975080" w:rsidP="00AD212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975080" w:rsidTr="0097508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7" w:type="dxa"/>
          </w:tcPr>
          <w:p w:rsidR="00975080" w:rsidRPr="00F772F3" w:rsidRDefault="00975080" w:rsidP="00975080">
            <w:pPr>
              <w:spacing w:line="259" w:lineRule="auto"/>
              <w:jc w:val="left"/>
            </w:pPr>
            <w:r w:rsidRPr="00F772F3">
              <w:t>Cod</w:t>
            </w:r>
            <w:r>
              <w:t>PCont</w:t>
            </w:r>
          </w:p>
        </w:tc>
        <w:tc>
          <w:tcPr>
            <w:tcW w:w="1283" w:type="dxa"/>
          </w:tcPr>
          <w:p w:rsidR="00975080" w:rsidRDefault="00975080" w:rsidP="009750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617" w:type="dxa"/>
          </w:tcPr>
          <w:p w:rsidR="00975080" w:rsidRDefault="00975080" w:rsidP="009750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652" w:type="dxa"/>
          </w:tcPr>
          <w:p w:rsidR="00975080" w:rsidRDefault="00975080" w:rsidP="009750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37" w:type="dxa"/>
          </w:tcPr>
          <w:p w:rsidR="00975080" w:rsidRDefault="00975080" w:rsidP="009750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1941" w:type="dxa"/>
          </w:tcPr>
          <w:p w:rsidR="00975080" w:rsidRDefault="00975080" w:rsidP="009750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do plano de conta da conta</w:t>
            </w:r>
          </w:p>
        </w:tc>
      </w:tr>
      <w:tr w:rsidR="00975080" w:rsidTr="009750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7" w:type="dxa"/>
          </w:tcPr>
          <w:p w:rsidR="00975080" w:rsidRPr="00F772F3" w:rsidRDefault="00975080" w:rsidP="00AD2129">
            <w:pPr>
              <w:spacing w:line="259" w:lineRule="auto"/>
              <w:jc w:val="left"/>
            </w:pPr>
            <w:r>
              <w:t>PlanoDeConta</w:t>
            </w:r>
          </w:p>
        </w:tc>
        <w:tc>
          <w:tcPr>
            <w:tcW w:w="1283" w:type="dxa"/>
          </w:tcPr>
          <w:p w:rsidR="00975080" w:rsidRDefault="00975080" w:rsidP="00AD21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</w:t>
            </w:r>
          </w:p>
        </w:tc>
        <w:tc>
          <w:tcPr>
            <w:tcW w:w="1617" w:type="dxa"/>
          </w:tcPr>
          <w:p w:rsidR="00975080" w:rsidRDefault="00975080" w:rsidP="00AD21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652" w:type="dxa"/>
          </w:tcPr>
          <w:p w:rsidR="00975080" w:rsidRDefault="00975080" w:rsidP="00AD21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37" w:type="dxa"/>
          </w:tcPr>
          <w:p w:rsidR="00975080" w:rsidRDefault="00975080" w:rsidP="00AD21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941" w:type="dxa"/>
          </w:tcPr>
          <w:p w:rsidR="00975080" w:rsidRDefault="00975080" w:rsidP="00AD21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me do plano de conta</w:t>
            </w:r>
          </w:p>
        </w:tc>
      </w:tr>
    </w:tbl>
    <w:p w:rsidR="00975080" w:rsidRDefault="00975080" w:rsidP="00B95E2C">
      <w:pPr>
        <w:spacing w:line="259" w:lineRule="auto"/>
        <w:jc w:val="left"/>
        <w:rPr>
          <w:b/>
        </w:rPr>
      </w:pPr>
    </w:p>
    <w:p w:rsidR="00B95E2C" w:rsidRDefault="00B95E2C" w:rsidP="00B95E2C">
      <w:pPr>
        <w:spacing w:line="259" w:lineRule="auto"/>
        <w:jc w:val="left"/>
      </w:pPr>
      <w:r w:rsidRPr="000E4A7D">
        <w:rPr>
          <w:b/>
        </w:rPr>
        <w:t>Conta Bancária</w:t>
      </w:r>
      <w:r>
        <w:t xml:space="preserve"> </w:t>
      </w:r>
    </w:p>
    <w:tbl>
      <w:tblPr>
        <w:tblStyle w:val="TabeladeGrade4-nfase61"/>
        <w:tblW w:w="0" w:type="auto"/>
        <w:tblLook w:val="04A0" w:firstRow="1" w:lastRow="0" w:firstColumn="1" w:lastColumn="0" w:noHBand="0" w:noVBand="1"/>
      </w:tblPr>
      <w:tblGrid>
        <w:gridCol w:w="1790"/>
        <w:gridCol w:w="1283"/>
        <w:gridCol w:w="1279"/>
        <w:gridCol w:w="1952"/>
        <w:gridCol w:w="937"/>
        <w:gridCol w:w="2046"/>
      </w:tblGrid>
      <w:tr w:rsidR="00B95E2C" w:rsidRPr="006A0BBB" w:rsidTr="001F36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dxa"/>
          </w:tcPr>
          <w:p w:rsidR="00B95E2C" w:rsidRPr="006A0BBB" w:rsidRDefault="00B95E2C" w:rsidP="0019284B">
            <w:r w:rsidRPr="006A0BBB">
              <w:t>Nome Campo</w:t>
            </w:r>
          </w:p>
        </w:tc>
        <w:tc>
          <w:tcPr>
            <w:tcW w:w="1283" w:type="dxa"/>
          </w:tcPr>
          <w:p w:rsidR="00B95E2C" w:rsidRPr="006A0BBB" w:rsidRDefault="00B95E2C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amanho bytes</w:t>
            </w:r>
          </w:p>
        </w:tc>
        <w:tc>
          <w:tcPr>
            <w:tcW w:w="1293" w:type="dxa"/>
          </w:tcPr>
          <w:p w:rsidR="00B95E2C" w:rsidRPr="006A0BBB" w:rsidRDefault="00B95E2C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1737" w:type="dxa"/>
          </w:tcPr>
          <w:p w:rsidR="00B95E2C" w:rsidRPr="006A0BBB" w:rsidRDefault="00B95E2C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937" w:type="dxa"/>
          </w:tcPr>
          <w:p w:rsidR="00B95E2C" w:rsidRPr="006A0BBB" w:rsidRDefault="00B95E2C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2075" w:type="dxa"/>
          </w:tcPr>
          <w:p w:rsidR="00B95E2C" w:rsidRPr="006A0BBB" w:rsidRDefault="00B95E2C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1F36C3" w:rsidTr="001F36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dxa"/>
          </w:tcPr>
          <w:p w:rsidR="001F36C3" w:rsidRPr="00F772F3" w:rsidRDefault="001F36C3" w:rsidP="001F36C3">
            <w:pPr>
              <w:spacing w:line="259" w:lineRule="auto"/>
            </w:pPr>
            <w:r>
              <w:t>AgncCtaBanc</w:t>
            </w:r>
          </w:p>
        </w:tc>
        <w:tc>
          <w:tcPr>
            <w:tcW w:w="1283" w:type="dxa"/>
          </w:tcPr>
          <w:p w:rsidR="001F36C3" w:rsidRDefault="001F36C3" w:rsidP="001F36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1293" w:type="dxa"/>
          </w:tcPr>
          <w:p w:rsidR="001F36C3" w:rsidRDefault="001F36C3" w:rsidP="001F36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37" w:type="dxa"/>
          </w:tcPr>
          <w:p w:rsidR="001F36C3" w:rsidRDefault="001F36C3" w:rsidP="001F36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99999999999</w:t>
            </w:r>
          </w:p>
        </w:tc>
        <w:tc>
          <w:tcPr>
            <w:tcW w:w="937" w:type="dxa"/>
          </w:tcPr>
          <w:p w:rsidR="001F36C3" w:rsidRDefault="001F36C3" w:rsidP="001F36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2075" w:type="dxa"/>
          </w:tcPr>
          <w:p w:rsidR="001F36C3" w:rsidRDefault="001F36C3" w:rsidP="001F36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da conta bancária</w:t>
            </w:r>
          </w:p>
        </w:tc>
      </w:tr>
      <w:tr w:rsidR="00B95E2C" w:rsidTr="001F36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dxa"/>
          </w:tcPr>
          <w:p w:rsidR="00B95E2C" w:rsidRPr="00F772F3" w:rsidRDefault="00CA47EA" w:rsidP="0019284B">
            <w:pPr>
              <w:spacing w:line="259" w:lineRule="auto"/>
              <w:jc w:val="left"/>
            </w:pPr>
            <w:r>
              <w:t>C</w:t>
            </w:r>
            <w:r w:rsidR="00B95E2C">
              <w:t>taBanc</w:t>
            </w:r>
          </w:p>
        </w:tc>
        <w:tc>
          <w:tcPr>
            <w:tcW w:w="1283" w:type="dxa"/>
          </w:tcPr>
          <w:p w:rsidR="00B95E2C" w:rsidRDefault="00B95E2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</w:t>
            </w:r>
          </w:p>
        </w:tc>
        <w:tc>
          <w:tcPr>
            <w:tcW w:w="1293" w:type="dxa"/>
          </w:tcPr>
          <w:p w:rsidR="00B95E2C" w:rsidRDefault="00B95E2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37" w:type="dxa"/>
          </w:tcPr>
          <w:p w:rsidR="00B95E2C" w:rsidRDefault="00B95E2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9999-9</w:t>
            </w:r>
          </w:p>
        </w:tc>
        <w:tc>
          <w:tcPr>
            <w:tcW w:w="937" w:type="dxa"/>
          </w:tcPr>
          <w:p w:rsidR="00B95E2C" w:rsidRDefault="00B95E2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075" w:type="dxa"/>
          </w:tcPr>
          <w:p w:rsidR="00B95E2C" w:rsidRDefault="00B95E2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úmero da conta bancária</w:t>
            </w:r>
          </w:p>
        </w:tc>
      </w:tr>
    </w:tbl>
    <w:p w:rsidR="00B95E2C" w:rsidRDefault="00B95E2C">
      <w:pPr>
        <w:spacing w:line="259" w:lineRule="auto"/>
        <w:jc w:val="left"/>
        <w:rPr>
          <w:b/>
        </w:rPr>
      </w:pPr>
    </w:p>
    <w:p w:rsidR="00F772F3" w:rsidRPr="00F772F3" w:rsidRDefault="00F772F3">
      <w:pPr>
        <w:spacing w:line="259" w:lineRule="auto"/>
        <w:jc w:val="left"/>
        <w:rPr>
          <w:b/>
        </w:rPr>
      </w:pPr>
      <w:r w:rsidRPr="00F772F3">
        <w:rPr>
          <w:b/>
        </w:rPr>
        <w:t>Parcela</w:t>
      </w:r>
    </w:p>
    <w:tbl>
      <w:tblPr>
        <w:tblStyle w:val="TabeladeGrade4-nfase61"/>
        <w:tblW w:w="0" w:type="auto"/>
        <w:tblLayout w:type="fixed"/>
        <w:tblLook w:val="04A0" w:firstRow="1" w:lastRow="0" w:firstColumn="1" w:lastColumn="0" w:noHBand="0" w:noVBand="1"/>
      </w:tblPr>
      <w:tblGrid>
        <w:gridCol w:w="1601"/>
        <w:gridCol w:w="1283"/>
        <w:gridCol w:w="1080"/>
        <w:gridCol w:w="1843"/>
        <w:gridCol w:w="851"/>
        <w:gridCol w:w="141"/>
        <w:gridCol w:w="2262"/>
      </w:tblGrid>
      <w:tr w:rsidR="00F6335C" w:rsidRPr="006A0BBB" w:rsidTr="009833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1" w:type="dxa"/>
          </w:tcPr>
          <w:p w:rsidR="00F772F3" w:rsidRPr="006A0BBB" w:rsidRDefault="00F772F3" w:rsidP="00F6335C">
            <w:r w:rsidRPr="006A0BBB">
              <w:t>Nome Campo</w:t>
            </w:r>
          </w:p>
        </w:tc>
        <w:tc>
          <w:tcPr>
            <w:tcW w:w="1283" w:type="dxa"/>
          </w:tcPr>
          <w:p w:rsidR="00F772F3" w:rsidRPr="006A0BBB" w:rsidRDefault="00F772F3" w:rsidP="00F633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amanho bytes</w:t>
            </w:r>
          </w:p>
        </w:tc>
        <w:tc>
          <w:tcPr>
            <w:tcW w:w="1080" w:type="dxa"/>
          </w:tcPr>
          <w:p w:rsidR="00F772F3" w:rsidRPr="006A0BBB" w:rsidRDefault="00F772F3" w:rsidP="00F633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1843" w:type="dxa"/>
          </w:tcPr>
          <w:p w:rsidR="00F772F3" w:rsidRPr="006A0BBB" w:rsidRDefault="00F772F3" w:rsidP="00F633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992" w:type="dxa"/>
            <w:gridSpan w:val="2"/>
          </w:tcPr>
          <w:p w:rsidR="00F772F3" w:rsidRPr="006A0BBB" w:rsidRDefault="00F772F3" w:rsidP="00F633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2262" w:type="dxa"/>
          </w:tcPr>
          <w:p w:rsidR="00F772F3" w:rsidRPr="006A0BBB" w:rsidRDefault="00F772F3" w:rsidP="00F633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F6335C" w:rsidTr="009833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1" w:type="dxa"/>
          </w:tcPr>
          <w:p w:rsidR="00F772F3" w:rsidRPr="00F772F3" w:rsidRDefault="00F772F3" w:rsidP="00F6335C">
            <w:pPr>
              <w:spacing w:line="259" w:lineRule="auto"/>
              <w:jc w:val="left"/>
            </w:pPr>
            <w:r w:rsidRPr="00F772F3">
              <w:t>CodCta</w:t>
            </w:r>
          </w:p>
        </w:tc>
        <w:tc>
          <w:tcPr>
            <w:tcW w:w="1283" w:type="dxa"/>
          </w:tcPr>
          <w:p w:rsidR="00F772F3" w:rsidRDefault="00F772F3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080" w:type="dxa"/>
          </w:tcPr>
          <w:p w:rsidR="00F772F3" w:rsidRDefault="00F772F3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843" w:type="dxa"/>
          </w:tcPr>
          <w:p w:rsidR="00F772F3" w:rsidRDefault="00F772F3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.999.999</w:t>
            </w:r>
          </w:p>
        </w:tc>
        <w:tc>
          <w:tcPr>
            <w:tcW w:w="851" w:type="dxa"/>
          </w:tcPr>
          <w:p w:rsidR="00F772F3" w:rsidRDefault="00F772F3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2403" w:type="dxa"/>
            <w:gridSpan w:val="2"/>
          </w:tcPr>
          <w:p w:rsidR="00F772F3" w:rsidRDefault="00F772F3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sequencial da conta a pagar</w:t>
            </w:r>
          </w:p>
        </w:tc>
      </w:tr>
      <w:tr w:rsidR="00F772F3" w:rsidTr="009833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1" w:type="dxa"/>
          </w:tcPr>
          <w:p w:rsidR="00F772F3" w:rsidRPr="00F772F3" w:rsidRDefault="00F772F3" w:rsidP="00F6335C">
            <w:pPr>
              <w:spacing w:line="259" w:lineRule="auto"/>
              <w:jc w:val="left"/>
            </w:pPr>
            <w:r w:rsidRPr="00F772F3">
              <w:t>Cod</w:t>
            </w:r>
            <w:r>
              <w:t>Parcela</w:t>
            </w:r>
          </w:p>
        </w:tc>
        <w:tc>
          <w:tcPr>
            <w:tcW w:w="1283" w:type="dxa"/>
          </w:tcPr>
          <w:p w:rsidR="00F772F3" w:rsidRDefault="00086840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080" w:type="dxa"/>
          </w:tcPr>
          <w:p w:rsidR="00F772F3" w:rsidRDefault="00F772F3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843" w:type="dxa"/>
          </w:tcPr>
          <w:p w:rsidR="00F772F3" w:rsidRDefault="00F772F3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99</w:t>
            </w:r>
          </w:p>
        </w:tc>
        <w:tc>
          <w:tcPr>
            <w:tcW w:w="851" w:type="dxa"/>
          </w:tcPr>
          <w:p w:rsidR="00F772F3" w:rsidRDefault="00F772F3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2403" w:type="dxa"/>
            <w:gridSpan w:val="2"/>
          </w:tcPr>
          <w:p w:rsidR="00F772F3" w:rsidRDefault="00F772F3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Código numérico sequencial </w:t>
            </w:r>
            <w:r w:rsidR="00086840">
              <w:t>parcela</w:t>
            </w:r>
          </w:p>
        </w:tc>
      </w:tr>
      <w:tr w:rsidR="00F772F3" w:rsidTr="009833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1" w:type="dxa"/>
          </w:tcPr>
          <w:p w:rsidR="00F772F3" w:rsidRPr="00F772F3" w:rsidRDefault="00F772F3" w:rsidP="00F6335C">
            <w:pPr>
              <w:spacing w:line="259" w:lineRule="auto"/>
              <w:jc w:val="left"/>
            </w:pPr>
            <w:r>
              <w:t>Status</w:t>
            </w:r>
          </w:p>
        </w:tc>
        <w:tc>
          <w:tcPr>
            <w:tcW w:w="1283" w:type="dxa"/>
          </w:tcPr>
          <w:p w:rsidR="00F772F3" w:rsidRDefault="00F6335C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080" w:type="dxa"/>
          </w:tcPr>
          <w:p w:rsidR="00F772F3" w:rsidRDefault="00F6335C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843" w:type="dxa"/>
          </w:tcPr>
          <w:p w:rsidR="00F772F3" w:rsidRDefault="00F6335C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851" w:type="dxa"/>
          </w:tcPr>
          <w:p w:rsidR="00F772F3" w:rsidRDefault="00F6335C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403" w:type="dxa"/>
            <w:gridSpan w:val="2"/>
          </w:tcPr>
          <w:p w:rsidR="00F772F3" w:rsidRDefault="00F6335C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numeração do status da parcela</w:t>
            </w:r>
          </w:p>
        </w:tc>
      </w:tr>
      <w:tr w:rsidR="00F6335C" w:rsidTr="009833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1" w:type="dxa"/>
          </w:tcPr>
          <w:p w:rsidR="00F6335C" w:rsidRPr="00F772F3" w:rsidRDefault="00F6335C" w:rsidP="00F6335C">
            <w:pPr>
              <w:spacing w:line="259" w:lineRule="auto"/>
              <w:jc w:val="left"/>
            </w:pPr>
            <w:r>
              <w:t>Emiss</w:t>
            </w:r>
          </w:p>
        </w:tc>
        <w:tc>
          <w:tcPr>
            <w:tcW w:w="1283" w:type="dxa"/>
          </w:tcPr>
          <w:p w:rsidR="00F6335C" w:rsidRDefault="00F6335C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080" w:type="dxa"/>
          </w:tcPr>
          <w:p w:rsidR="00F6335C" w:rsidRDefault="00F6335C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1843" w:type="dxa"/>
          </w:tcPr>
          <w:p w:rsidR="00F6335C" w:rsidRDefault="00F6335C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D/MM/AAAA</w:t>
            </w:r>
          </w:p>
        </w:tc>
        <w:tc>
          <w:tcPr>
            <w:tcW w:w="851" w:type="dxa"/>
          </w:tcPr>
          <w:p w:rsidR="00F6335C" w:rsidRDefault="00F6335C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403" w:type="dxa"/>
            <w:gridSpan w:val="2"/>
          </w:tcPr>
          <w:p w:rsidR="00F6335C" w:rsidRDefault="00F6335C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 da emissão d</w:t>
            </w:r>
            <w:r w:rsidR="0019284B">
              <w:t>a parcela</w:t>
            </w:r>
          </w:p>
        </w:tc>
      </w:tr>
      <w:tr w:rsidR="00F6335C" w:rsidTr="009833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1" w:type="dxa"/>
          </w:tcPr>
          <w:p w:rsidR="00F6335C" w:rsidRPr="00F772F3" w:rsidRDefault="00F6335C" w:rsidP="00F6335C">
            <w:pPr>
              <w:spacing w:line="259" w:lineRule="auto"/>
              <w:jc w:val="left"/>
            </w:pPr>
            <w:r>
              <w:lastRenderedPageBreak/>
              <w:t>Vencto</w:t>
            </w:r>
          </w:p>
        </w:tc>
        <w:tc>
          <w:tcPr>
            <w:tcW w:w="1283" w:type="dxa"/>
          </w:tcPr>
          <w:p w:rsidR="00F6335C" w:rsidRDefault="00F6335C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080" w:type="dxa"/>
          </w:tcPr>
          <w:p w:rsidR="00F6335C" w:rsidRDefault="00F6335C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1843" w:type="dxa"/>
          </w:tcPr>
          <w:p w:rsidR="00F6335C" w:rsidRDefault="00F6335C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D/MM/AAAA</w:t>
            </w:r>
          </w:p>
        </w:tc>
        <w:tc>
          <w:tcPr>
            <w:tcW w:w="851" w:type="dxa"/>
          </w:tcPr>
          <w:p w:rsidR="00F6335C" w:rsidRDefault="00F6335C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403" w:type="dxa"/>
            <w:gridSpan w:val="2"/>
          </w:tcPr>
          <w:p w:rsidR="00F6335C" w:rsidRDefault="00F6335C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a de vencimento d</w:t>
            </w:r>
            <w:r w:rsidR="0019284B">
              <w:t>a parcela</w:t>
            </w:r>
          </w:p>
        </w:tc>
      </w:tr>
      <w:tr w:rsidR="00F6335C" w:rsidTr="009833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1" w:type="dxa"/>
          </w:tcPr>
          <w:p w:rsidR="00F6335C" w:rsidRPr="00F772F3" w:rsidRDefault="00F6335C" w:rsidP="00F6335C">
            <w:pPr>
              <w:spacing w:line="259" w:lineRule="auto"/>
              <w:jc w:val="left"/>
            </w:pPr>
            <w:r>
              <w:t>Pgt</w:t>
            </w:r>
          </w:p>
        </w:tc>
        <w:tc>
          <w:tcPr>
            <w:tcW w:w="1283" w:type="dxa"/>
          </w:tcPr>
          <w:p w:rsidR="00F6335C" w:rsidRDefault="00F6335C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080" w:type="dxa"/>
          </w:tcPr>
          <w:p w:rsidR="00F6335C" w:rsidRDefault="00F6335C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1843" w:type="dxa"/>
          </w:tcPr>
          <w:p w:rsidR="00F6335C" w:rsidRDefault="00F6335C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D/MM/AAAA</w:t>
            </w:r>
          </w:p>
        </w:tc>
        <w:tc>
          <w:tcPr>
            <w:tcW w:w="851" w:type="dxa"/>
          </w:tcPr>
          <w:p w:rsidR="00F6335C" w:rsidRDefault="00F6335C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403" w:type="dxa"/>
            <w:gridSpan w:val="2"/>
          </w:tcPr>
          <w:p w:rsidR="00F6335C" w:rsidRDefault="00F6335C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 de pagamento d</w:t>
            </w:r>
            <w:r w:rsidR="0019284B">
              <w:t>a parcela</w:t>
            </w:r>
          </w:p>
        </w:tc>
      </w:tr>
      <w:tr w:rsidR="00F772F3" w:rsidTr="009833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1" w:type="dxa"/>
          </w:tcPr>
          <w:p w:rsidR="00F772F3" w:rsidRPr="00F772F3" w:rsidRDefault="00F772F3" w:rsidP="00F6335C">
            <w:pPr>
              <w:spacing w:line="259" w:lineRule="auto"/>
              <w:jc w:val="left"/>
            </w:pPr>
            <w:r>
              <w:t>Descr</w:t>
            </w:r>
          </w:p>
        </w:tc>
        <w:tc>
          <w:tcPr>
            <w:tcW w:w="1283" w:type="dxa"/>
          </w:tcPr>
          <w:p w:rsidR="00F772F3" w:rsidRDefault="00F6335C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80</w:t>
            </w:r>
          </w:p>
        </w:tc>
        <w:tc>
          <w:tcPr>
            <w:tcW w:w="1080" w:type="dxa"/>
          </w:tcPr>
          <w:p w:rsidR="00F772F3" w:rsidRDefault="00F6335C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843" w:type="dxa"/>
          </w:tcPr>
          <w:p w:rsidR="00F772F3" w:rsidRDefault="00F6335C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851" w:type="dxa"/>
          </w:tcPr>
          <w:p w:rsidR="00F772F3" w:rsidRDefault="00F6335C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403" w:type="dxa"/>
            <w:gridSpan w:val="2"/>
          </w:tcPr>
          <w:p w:rsidR="00F772F3" w:rsidRDefault="00F6335C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crição da parcela</w:t>
            </w:r>
          </w:p>
        </w:tc>
      </w:tr>
      <w:tr w:rsidR="00F6335C" w:rsidTr="009833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1" w:type="dxa"/>
          </w:tcPr>
          <w:p w:rsidR="00F6335C" w:rsidRPr="00F772F3" w:rsidRDefault="00F6335C" w:rsidP="00F6335C">
            <w:pPr>
              <w:spacing w:line="259" w:lineRule="auto"/>
              <w:jc w:val="left"/>
            </w:pPr>
            <w:r>
              <w:t>Vlr</w:t>
            </w:r>
          </w:p>
        </w:tc>
        <w:tc>
          <w:tcPr>
            <w:tcW w:w="1283" w:type="dxa"/>
          </w:tcPr>
          <w:p w:rsidR="00F6335C" w:rsidRDefault="00F6335C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1080" w:type="dxa"/>
          </w:tcPr>
          <w:p w:rsidR="00F6335C" w:rsidRDefault="00F6335C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al</w:t>
            </w:r>
          </w:p>
        </w:tc>
        <w:tc>
          <w:tcPr>
            <w:tcW w:w="1843" w:type="dxa"/>
          </w:tcPr>
          <w:p w:rsidR="00F6335C" w:rsidRDefault="00F6335C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99.999.999,99</w:t>
            </w:r>
          </w:p>
        </w:tc>
        <w:tc>
          <w:tcPr>
            <w:tcW w:w="851" w:type="dxa"/>
          </w:tcPr>
          <w:p w:rsidR="00F6335C" w:rsidRDefault="00F6335C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403" w:type="dxa"/>
            <w:gridSpan w:val="2"/>
          </w:tcPr>
          <w:p w:rsidR="00F6335C" w:rsidRDefault="00677547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or da parcela</w:t>
            </w:r>
          </w:p>
        </w:tc>
      </w:tr>
      <w:tr w:rsidR="00677547" w:rsidTr="009833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1" w:type="dxa"/>
          </w:tcPr>
          <w:p w:rsidR="00677547" w:rsidRDefault="00677547" w:rsidP="00677547">
            <w:pPr>
              <w:spacing w:line="259" w:lineRule="auto"/>
              <w:jc w:val="left"/>
            </w:pPr>
            <w:r>
              <w:t>Descnt</w:t>
            </w:r>
          </w:p>
        </w:tc>
        <w:tc>
          <w:tcPr>
            <w:tcW w:w="1283" w:type="dxa"/>
          </w:tcPr>
          <w:p w:rsidR="00677547" w:rsidRDefault="00677547" w:rsidP="0067754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1080" w:type="dxa"/>
          </w:tcPr>
          <w:p w:rsidR="00677547" w:rsidRDefault="00677547" w:rsidP="0067754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al</w:t>
            </w:r>
          </w:p>
        </w:tc>
        <w:tc>
          <w:tcPr>
            <w:tcW w:w="1843" w:type="dxa"/>
          </w:tcPr>
          <w:p w:rsidR="00677547" w:rsidRDefault="00677547" w:rsidP="0067754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9.999.999,99</w:t>
            </w:r>
          </w:p>
        </w:tc>
        <w:tc>
          <w:tcPr>
            <w:tcW w:w="851" w:type="dxa"/>
          </w:tcPr>
          <w:p w:rsidR="00677547" w:rsidRDefault="00677547" w:rsidP="0067754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403" w:type="dxa"/>
            <w:gridSpan w:val="2"/>
          </w:tcPr>
          <w:p w:rsidR="00677547" w:rsidRDefault="00677547" w:rsidP="0067754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or do desconto ou taxa</w:t>
            </w:r>
            <w:r w:rsidR="0019284B">
              <w:t xml:space="preserve"> da parcela</w:t>
            </w:r>
          </w:p>
        </w:tc>
      </w:tr>
      <w:tr w:rsidR="00F772F3" w:rsidTr="009833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1" w:type="dxa"/>
          </w:tcPr>
          <w:p w:rsidR="00F772F3" w:rsidRDefault="00F772F3" w:rsidP="00F6335C">
            <w:pPr>
              <w:spacing w:line="259" w:lineRule="auto"/>
              <w:jc w:val="left"/>
            </w:pPr>
            <w:r>
              <w:t>Situacao</w:t>
            </w:r>
          </w:p>
        </w:tc>
        <w:tc>
          <w:tcPr>
            <w:tcW w:w="1283" w:type="dxa"/>
          </w:tcPr>
          <w:p w:rsidR="00F772F3" w:rsidRDefault="00677547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080" w:type="dxa"/>
          </w:tcPr>
          <w:p w:rsidR="00F772F3" w:rsidRDefault="00677547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843" w:type="dxa"/>
          </w:tcPr>
          <w:p w:rsidR="00F772F3" w:rsidRDefault="00677547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[‘?’|’C’]</w:t>
            </w:r>
          </w:p>
        </w:tc>
        <w:tc>
          <w:tcPr>
            <w:tcW w:w="851" w:type="dxa"/>
          </w:tcPr>
          <w:p w:rsidR="00F772F3" w:rsidRDefault="00677547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403" w:type="dxa"/>
            <w:gridSpan w:val="2"/>
          </w:tcPr>
          <w:p w:rsidR="00F772F3" w:rsidRDefault="00677547" w:rsidP="00F633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ituação da parcela (? - Não-Conciliada; C - Conciliada)</w:t>
            </w:r>
          </w:p>
        </w:tc>
      </w:tr>
      <w:tr w:rsidR="001E3A1B" w:rsidTr="009833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1" w:type="dxa"/>
          </w:tcPr>
          <w:p w:rsidR="001E3A1B" w:rsidRDefault="001E3A1B" w:rsidP="00F6335C">
            <w:pPr>
              <w:spacing w:line="259" w:lineRule="auto"/>
              <w:jc w:val="left"/>
            </w:pPr>
            <w:r>
              <w:t>DtConc</w:t>
            </w:r>
          </w:p>
        </w:tc>
        <w:tc>
          <w:tcPr>
            <w:tcW w:w="1283" w:type="dxa"/>
          </w:tcPr>
          <w:p w:rsidR="001E3A1B" w:rsidRDefault="00F43DE0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080" w:type="dxa"/>
          </w:tcPr>
          <w:p w:rsidR="001E3A1B" w:rsidRDefault="00F43DE0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1843" w:type="dxa"/>
          </w:tcPr>
          <w:p w:rsidR="001E3A1B" w:rsidRDefault="00F43DE0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D/MM/AAAA</w:t>
            </w:r>
          </w:p>
        </w:tc>
        <w:tc>
          <w:tcPr>
            <w:tcW w:w="851" w:type="dxa"/>
          </w:tcPr>
          <w:p w:rsidR="001E3A1B" w:rsidRDefault="00F43DE0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403" w:type="dxa"/>
            <w:gridSpan w:val="2"/>
          </w:tcPr>
          <w:p w:rsidR="001E3A1B" w:rsidRDefault="00F43DE0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a da conciliação</w:t>
            </w:r>
          </w:p>
        </w:tc>
      </w:tr>
    </w:tbl>
    <w:p w:rsidR="00E6434F" w:rsidRDefault="00E6434F">
      <w:pPr>
        <w:spacing w:line="259" w:lineRule="auto"/>
        <w:jc w:val="left"/>
        <w:rPr>
          <w:b/>
        </w:rPr>
      </w:pPr>
    </w:p>
    <w:p w:rsidR="00F772F3" w:rsidRDefault="00983356">
      <w:pPr>
        <w:spacing w:line="259" w:lineRule="auto"/>
        <w:jc w:val="left"/>
        <w:rPr>
          <w:b/>
        </w:rPr>
      </w:pPr>
      <w:r>
        <w:rPr>
          <w:b/>
        </w:rPr>
        <w:t>Remessa</w:t>
      </w:r>
    </w:p>
    <w:tbl>
      <w:tblPr>
        <w:tblStyle w:val="TabeladeGrade4-nfase61"/>
        <w:tblW w:w="0" w:type="auto"/>
        <w:tblLayout w:type="fixed"/>
        <w:tblLook w:val="04A0" w:firstRow="1" w:lastRow="0" w:firstColumn="1" w:lastColumn="0" w:noHBand="0" w:noVBand="1"/>
      </w:tblPr>
      <w:tblGrid>
        <w:gridCol w:w="1697"/>
        <w:gridCol w:w="1283"/>
        <w:gridCol w:w="1239"/>
        <w:gridCol w:w="1843"/>
        <w:gridCol w:w="992"/>
        <w:gridCol w:w="2233"/>
      </w:tblGrid>
      <w:tr w:rsidR="00B22B14" w:rsidRPr="006A0BBB" w:rsidTr="00B22B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6A0BBB" w:rsidRDefault="00B22B14" w:rsidP="00D526BC">
            <w:r w:rsidRPr="006A0BBB">
              <w:t>Nome Campo</w:t>
            </w:r>
          </w:p>
        </w:tc>
        <w:tc>
          <w:tcPr>
            <w:tcW w:w="1283" w:type="dxa"/>
          </w:tcPr>
          <w:p w:rsidR="00B22B14" w:rsidRPr="006A0BBB" w:rsidRDefault="00B22B14" w:rsidP="00D526B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amanho bytes</w:t>
            </w:r>
          </w:p>
        </w:tc>
        <w:tc>
          <w:tcPr>
            <w:tcW w:w="1239" w:type="dxa"/>
          </w:tcPr>
          <w:p w:rsidR="00B22B14" w:rsidRPr="006A0BBB" w:rsidRDefault="00B22B14" w:rsidP="00D526B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1843" w:type="dxa"/>
          </w:tcPr>
          <w:p w:rsidR="00B22B14" w:rsidRPr="006A0BBB" w:rsidRDefault="00B22B14" w:rsidP="00D526B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992" w:type="dxa"/>
          </w:tcPr>
          <w:p w:rsidR="00B22B14" w:rsidRPr="006A0BBB" w:rsidRDefault="00B22B14" w:rsidP="00D526B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2233" w:type="dxa"/>
          </w:tcPr>
          <w:p w:rsidR="00B22B14" w:rsidRPr="006A0BBB" w:rsidRDefault="00B22B14" w:rsidP="00D526B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B22B14" w:rsidRPr="006A0BBB" w:rsidTr="00B22B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F772F3" w:rsidRDefault="00B22B14" w:rsidP="00D526BC">
            <w:pPr>
              <w:spacing w:line="259" w:lineRule="auto"/>
              <w:jc w:val="left"/>
            </w:pPr>
            <w:r w:rsidRPr="00F772F3">
              <w:t>Cod</w:t>
            </w:r>
            <w:r>
              <w:t>Parcela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9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sequencial parcela</w:t>
            </w:r>
          </w:p>
        </w:tc>
      </w:tr>
      <w:tr w:rsidR="00B22B14" w:rsidTr="00B22B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F772F3" w:rsidRDefault="00B22B14" w:rsidP="00D526BC">
            <w:pPr>
              <w:spacing w:line="259" w:lineRule="auto"/>
              <w:jc w:val="left"/>
            </w:pPr>
            <w:r w:rsidRPr="00F772F3">
              <w:t>Cod</w:t>
            </w:r>
            <w:r>
              <w:t>Ret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.999.999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digo numérico sequencial do arquivo retorno</w:t>
            </w:r>
          </w:p>
        </w:tc>
      </w:tr>
      <w:tr w:rsidR="00B22B14" w:rsidTr="00B22B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F772F3" w:rsidRDefault="00B22B14" w:rsidP="00D526BC">
            <w:pPr>
              <w:spacing w:line="259" w:lineRule="auto"/>
              <w:jc w:val="left"/>
            </w:pPr>
            <w:r>
              <w:t>DataImport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D/MM/AAAA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a de importação do arquivo retorno</w:t>
            </w:r>
          </w:p>
        </w:tc>
      </w:tr>
      <w:tr w:rsidR="00B22B14" w:rsidTr="00B22B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F772F3" w:rsidRDefault="00B22B14" w:rsidP="00D526BC">
            <w:pPr>
              <w:spacing w:line="259" w:lineRule="auto"/>
              <w:jc w:val="left"/>
            </w:pPr>
            <w:r>
              <w:t>Processado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[‘S’|’N’]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dica se arquivo foi processado (S) ou não (N)</w:t>
            </w:r>
          </w:p>
        </w:tc>
      </w:tr>
      <w:tr w:rsidR="00B22B14" w:rsidTr="00B22B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F772F3" w:rsidRDefault="00B22B14" w:rsidP="00D526BC">
            <w:pPr>
              <w:spacing w:line="259" w:lineRule="auto"/>
            </w:pPr>
            <w:r>
              <w:t>Tipo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 – CPF; 2 – CNPJ; 3 - OUTROS</w:t>
            </w:r>
          </w:p>
        </w:tc>
      </w:tr>
      <w:tr w:rsidR="00B22B14" w:rsidTr="00B22B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F772F3" w:rsidRDefault="00B22B14" w:rsidP="00D526BC">
            <w:pPr>
              <w:spacing w:line="259" w:lineRule="auto"/>
              <w:jc w:val="left"/>
            </w:pPr>
            <w:r>
              <w:t>CPF_CNPJ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PF da pessoa física, CNPJ da pessoa jurídica ou OUTRO documento</w:t>
            </w:r>
          </w:p>
        </w:tc>
      </w:tr>
      <w:tr w:rsidR="00B22B14" w:rsidTr="00B22B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F772F3" w:rsidRDefault="00B22B14" w:rsidP="00D526BC">
            <w:pPr>
              <w:spacing w:line="259" w:lineRule="auto"/>
              <w:jc w:val="left"/>
            </w:pPr>
            <w:r>
              <w:t>NomeFor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0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D5FEE">
              <w:t>-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me do fornecedor</w:t>
            </w:r>
          </w:p>
        </w:tc>
      </w:tr>
      <w:tr w:rsidR="00B22B14" w:rsidTr="00B22B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D663FD" w:rsidRDefault="00B22B14" w:rsidP="00D526BC">
            <w:r>
              <w:t>EnderecoFor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D5FEE">
              <w:t>-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ndereço do fornecedor</w:t>
            </w:r>
          </w:p>
        </w:tc>
      </w:tr>
      <w:tr w:rsidR="00B22B14" w:rsidTr="00B22B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D663FD" w:rsidRDefault="00B22B14" w:rsidP="00D526BC">
            <w:r w:rsidRPr="00D663FD">
              <w:t xml:space="preserve">CEPFor 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D5FEE">
              <w:t>-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EP do fornecedor</w:t>
            </w:r>
          </w:p>
        </w:tc>
      </w:tr>
      <w:tr w:rsidR="00B22B14" w:rsidTr="00B22B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D663FD" w:rsidRDefault="00B22B14" w:rsidP="00D526BC">
            <w:r w:rsidRPr="00D663FD">
              <w:t xml:space="preserve">CodBancFor 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D5FEE">
              <w:t>-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Código do Banco da conta do </w:t>
            </w:r>
            <w:r>
              <w:lastRenderedPageBreak/>
              <w:t>fornecedor</w:t>
            </w:r>
          </w:p>
        </w:tc>
      </w:tr>
      <w:tr w:rsidR="00B22B14" w:rsidTr="00B22B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D663FD" w:rsidRDefault="00B22B14" w:rsidP="00D526BC">
            <w:r w:rsidRPr="00D663FD">
              <w:lastRenderedPageBreak/>
              <w:t xml:space="preserve">CodAgncFor 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D5FEE">
              <w:t>-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da agência do Banco do fornecedor</w:t>
            </w:r>
          </w:p>
        </w:tc>
      </w:tr>
      <w:tr w:rsidR="00B22B14" w:rsidTr="00B22B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D663FD" w:rsidRDefault="00B22B14" w:rsidP="00D526BC">
            <w:r w:rsidRPr="00D663FD">
              <w:t xml:space="preserve">DigAgncFor 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D5FEE">
              <w:t>-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ígito da agência do Banco do fornecedor</w:t>
            </w:r>
          </w:p>
        </w:tc>
      </w:tr>
      <w:tr w:rsidR="00B22B14" w:rsidTr="00B22B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D663FD" w:rsidRDefault="00B22B14" w:rsidP="00D526BC">
            <w:r w:rsidRPr="00D663FD">
              <w:t xml:space="preserve">CCFor 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3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D5FEE">
              <w:t>-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úmero da conta corrente do fornecedor</w:t>
            </w:r>
          </w:p>
        </w:tc>
      </w:tr>
      <w:tr w:rsidR="00B22B14" w:rsidTr="00B22B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D663FD" w:rsidRDefault="00B22B14" w:rsidP="00D526BC">
            <w:r w:rsidRPr="00D663FD">
              <w:t xml:space="preserve">DigCCFor 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D5FEE">
              <w:t>-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ígito da conta corrente do fornecedor</w:t>
            </w:r>
          </w:p>
        </w:tc>
      </w:tr>
      <w:tr w:rsidR="00B22B14" w:rsidTr="00B22B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D663FD" w:rsidRDefault="00B22B14" w:rsidP="00D526BC">
            <w:r w:rsidRPr="00D663FD">
              <w:t xml:space="preserve">NPag 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6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D5FEE">
              <w:t>-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úmero do pagamento</w:t>
            </w:r>
          </w:p>
        </w:tc>
      </w:tr>
      <w:tr w:rsidR="00B22B14" w:rsidTr="00B22B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D663FD" w:rsidRDefault="00B22B14" w:rsidP="00D526BC">
            <w:r w:rsidRPr="00D663FD">
              <w:t xml:space="preserve">DtVenc 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8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D/MM/AAAA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 de vencimento</w:t>
            </w:r>
          </w:p>
        </w:tc>
      </w:tr>
      <w:tr w:rsidR="00B22B14" w:rsidTr="00B22B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D663FD" w:rsidRDefault="00B22B14" w:rsidP="00D526BC">
            <w:r w:rsidRPr="00D663FD">
              <w:t xml:space="preserve">DtEmDoc 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8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D/MM/AAAA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a de emissão do documento</w:t>
            </w:r>
          </w:p>
        </w:tc>
      </w:tr>
      <w:tr w:rsidR="00B22B14" w:rsidTr="00B22B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D663FD" w:rsidRDefault="00B22B14" w:rsidP="00D526BC">
            <w:r w:rsidRPr="00D663FD">
              <w:t xml:space="preserve">DtLimDesc 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8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D/MM/AAAA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 de limite de desconto</w:t>
            </w:r>
          </w:p>
        </w:tc>
      </w:tr>
      <w:tr w:rsidR="00B22B14" w:rsidTr="00B22B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D663FD" w:rsidRDefault="00B22B14" w:rsidP="00D526BC">
            <w:r w:rsidRPr="00D663FD">
              <w:t xml:space="preserve">VlrDoc 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al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or do documento</w:t>
            </w:r>
          </w:p>
        </w:tc>
      </w:tr>
      <w:tr w:rsidR="00B22B14" w:rsidTr="00B22B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D663FD" w:rsidRDefault="00B22B14" w:rsidP="00D526BC">
            <w:r w:rsidRPr="00D663FD">
              <w:t xml:space="preserve">VlrPag 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al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or do pagamento</w:t>
            </w:r>
          </w:p>
        </w:tc>
      </w:tr>
      <w:tr w:rsidR="00B22B14" w:rsidTr="00B22B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D663FD" w:rsidRDefault="00B22B14" w:rsidP="00D526BC">
            <w:r w:rsidRPr="00D663FD">
              <w:t xml:space="preserve">VlrDesc 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5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al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or do desconto</w:t>
            </w:r>
          </w:p>
        </w:tc>
      </w:tr>
      <w:tr w:rsidR="00B22B14" w:rsidTr="00B22B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D663FD" w:rsidRDefault="00B22B14" w:rsidP="00D526BC">
            <w:r w:rsidRPr="00D663FD">
              <w:t xml:space="preserve">VlrAcres 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al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or do acréscimo</w:t>
            </w:r>
          </w:p>
        </w:tc>
      </w:tr>
      <w:tr w:rsidR="00B22B14" w:rsidTr="00B22B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D663FD" w:rsidRDefault="00B22B14" w:rsidP="00D526BC">
            <w:r w:rsidRPr="00D663FD">
              <w:t xml:space="preserve">TipoDoc 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663FD">
              <w:t>01 – Nota Fiscal/Fatura;02 - Fatura;03 – Nota Fi</w:t>
            </w:r>
            <w:r>
              <w:t>scal;04 - Duplicata;05 – Outros</w:t>
            </w:r>
          </w:p>
        </w:tc>
      </w:tr>
      <w:tr w:rsidR="00B22B14" w:rsidTr="00B22B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D663FD" w:rsidRDefault="00B22B14" w:rsidP="00D526BC">
            <w:r>
              <w:t>NmNF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F2761">
              <w:t>-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A4BBD">
              <w:t>-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úmero da nota fiscal</w:t>
            </w:r>
          </w:p>
        </w:tc>
      </w:tr>
      <w:tr w:rsidR="00B22B14" w:rsidTr="00B22B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:rsidR="00B22B14" w:rsidRPr="00D663FD" w:rsidRDefault="00B22B14" w:rsidP="00D526BC">
            <w:r>
              <w:t>CodFPagto</w:t>
            </w:r>
          </w:p>
        </w:tc>
        <w:tc>
          <w:tcPr>
            <w:tcW w:w="128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239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84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F2761">
              <w:t>-</w:t>
            </w:r>
          </w:p>
        </w:tc>
        <w:tc>
          <w:tcPr>
            <w:tcW w:w="992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2233" w:type="dxa"/>
          </w:tcPr>
          <w:p w:rsidR="00B22B14" w:rsidRDefault="00B22B14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da forma de pagamento</w:t>
            </w:r>
          </w:p>
        </w:tc>
      </w:tr>
    </w:tbl>
    <w:p w:rsidR="00B22B14" w:rsidRDefault="00B22B14">
      <w:pPr>
        <w:spacing w:line="259" w:lineRule="auto"/>
        <w:jc w:val="left"/>
        <w:rPr>
          <w:b/>
        </w:rPr>
      </w:pPr>
    </w:p>
    <w:p w:rsidR="00B22B14" w:rsidRDefault="00B22B14">
      <w:pPr>
        <w:spacing w:line="259" w:lineRule="auto"/>
        <w:jc w:val="left"/>
        <w:rPr>
          <w:b/>
        </w:rPr>
      </w:pPr>
      <w:r>
        <w:rPr>
          <w:b/>
        </w:rPr>
        <w:br w:type="page"/>
      </w:r>
    </w:p>
    <w:p w:rsidR="00983356" w:rsidRDefault="00983356">
      <w:pPr>
        <w:spacing w:line="259" w:lineRule="auto"/>
        <w:jc w:val="left"/>
        <w:rPr>
          <w:b/>
        </w:rPr>
      </w:pPr>
      <w:r>
        <w:rPr>
          <w:b/>
        </w:rPr>
        <w:lastRenderedPageBreak/>
        <w:t>Retorno</w:t>
      </w:r>
    </w:p>
    <w:tbl>
      <w:tblPr>
        <w:tblStyle w:val="TabeladeGrade4-nfase61"/>
        <w:tblW w:w="0" w:type="auto"/>
        <w:tblLook w:val="04A0" w:firstRow="1" w:lastRow="0" w:firstColumn="1" w:lastColumn="0" w:noHBand="0" w:noVBand="1"/>
      </w:tblPr>
      <w:tblGrid>
        <w:gridCol w:w="1649"/>
        <w:gridCol w:w="1283"/>
        <w:gridCol w:w="1617"/>
        <w:gridCol w:w="1371"/>
        <w:gridCol w:w="937"/>
        <w:gridCol w:w="2377"/>
      </w:tblGrid>
      <w:tr w:rsidR="00E6434F" w:rsidRPr="006A0BBB" w:rsidTr="009750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9" w:type="dxa"/>
          </w:tcPr>
          <w:p w:rsidR="00E6434F" w:rsidRPr="006A0BBB" w:rsidRDefault="00E6434F" w:rsidP="0019284B">
            <w:r w:rsidRPr="006A0BBB">
              <w:t>Nome Campo</w:t>
            </w:r>
          </w:p>
        </w:tc>
        <w:tc>
          <w:tcPr>
            <w:tcW w:w="1283" w:type="dxa"/>
          </w:tcPr>
          <w:p w:rsidR="00E6434F" w:rsidRPr="006A0BBB" w:rsidRDefault="00E6434F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amanho bytes</w:t>
            </w:r>
          </w:p>
        </w:tc>
        <w:tc>
          <w:tcPr>
            <w:tcW w:w="1617" w:type="dxa"/>
          </w:tcPr>
          <w:p w:rsidR="00E6434F" w:rsidRPr="006A0BBB" w:rsidRDefault="00E6434F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1371" w:type="dxa"/>
          </w:tcPr>
          <w:p w:rsidR="00E6434F" w:rsidRPr="006A0BBB" w:rsidRDefault="00E6434F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851" w:type="dxa"/>
          </w:tcPr>
          <w:p w:rsidR="00E6434F" w:rsidRPr="006A0BBB" w:rsidRDefault="00E6434F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2377" w:type="dxa"/>
          </w:tcPr>
          <w:p w:rsidR="00E6434F" w:rsidRPr="006A0BBB" w:rsidRDefault="00E6434F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704BB2" w:rsidRPr="006A0BBB" w:rsidTr="0097508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9" w:type="dxa"/>
          </w:tcPr>
          <w:p w:rsidR="00704BB2" w:rsidRPr="00F772F3" w:rsidRDefault="00704BB2" w:rsidP="00704BB2">
            <w:pPr>
              <w:spacing w:line="259" w:lineRule="auto"/>
              <w:jc w:val="left"/>
            </w:pPr>
            <w:r w:rsidRPr="00F772F3">
              <w:t>Cod</w:t>
            </w:r>
            <w:r>
              <w:t>Parcela</w:t>
            </w:r>
          </w:p>
        </w:tc>
        <w:tc>
          <w:tcPr>
            <w:tcW w:w="1283" w:type="dxa"/>
          </w:tcPr>
          <w:p w:rsidR="00704BB2" w:rsidRDefault="00704BB2" w:rsidP="00704B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617" w:type="dxa"/>
          </w:tcPr>
          <w:p w:rsidR="00704BB2" w:rsidRDefault="00704BB2" w:rsidP="00704B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371" w:type="dxa"/>
          </w:tcPr>
          <w:p w:rsidR="00704BB2" w:rsidRDefault="00704BB2" w:rsidP="00704B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9</w:t>
            </w:r>
          </w:p>
        </w:tc>
        <w:tc>
          <w:tcPr>
            <w:tcW w:w="851" w:type="dxa"/>
          </w:tcPr>
          <w:p w:rsidR="00704BB2" w:rsidRDefault="00704BB2" w:rsidP="00704B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2377" w:type="dxa"/>
          </w:tcPr>
          <w:p w:rsidR="00704BB2" w:rsidRDefault="00704BB2" w:rsidP="00704B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sequencial parcela</w:t>
            </w:r>
          </w:p>
        </w:tc>
      </w:tr>
      <w:tr w:rsidR="00E6434F" w:rsidTr="009750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9" w:type="dxa"/>
          </w:tcPr>
          <w:p w:rsidR="00E6434F" w:rsidRPr="00F772F3" w:rsidRDefault="00E6434F" w:rsidP="0019284B">
            <w:pPr>
              <w:spacing w:line="259" w:lineRule="auto"/>
              <w:jc w:val="left"/>
            </w:pPr>
            <w:r w:rsidRPr="00F772F3">
              <w:t>Cod</w:t>
            </w:r>
            <w:r>
              <w:t>Ret</w:t>
            </w:r>
          </w:p>
        </w:tc>
        <w:tc>
          <w:tcPr>
            <w:tcW w:w="1283" w:type="dxa"/>
          </w:tcPr>
          <w:p w:rsidR="00E6434F" w:rsidRDefault="00E6434F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617" w:type="dxa"/>
          </w:tcPr>
          <w:p w:rsidR="00E6434F" w:rsidRDefault="00E6434F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371" w:type="dxa"/>
          </w:tcPr>
          <w:p w:rsidR="00E6434F" w:rsidRDefault="00E6434F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.999.999</w:t>
            </w:r>
          </w:p>
        </w:tc>
        <w:tc>
          <w:tcPr>
            <w:tcW w:w="851" w:type="dxa"/>
          </w:tcPr>
          <w:p w:rsidR="00E6434F" w:rsidRDefault="00E6434F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2377" w:type="dxa"/>
          </w:tcPr>
          <w:p w:rsidR="00E6434F" w:rsidRDefault="00E6434F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digo numérico sequencial do arquivo retorno</w:t>
            </w:r>
          </w:p>
        </w:tc>
      </w:tr>
      <w:tr w:rsidR="00E6434F" w:rsidTr="0097508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9" w:type="dxa"/>
          </w:tcPr>
          <w:p w:rsidR="00E6434F" w:rsidRPr="00F772F3" w:rsidRDefault="00E6434F" w:rsidP="0019284B">
            <w:pPr>
              <w:spacing w:line="259" w:lineRule="auto"/>
              <w:jc w:val="left"/>
            </w:pPr>
            <w:r>
              <w:t>Endereco</w:t>
            </w:r>
          </w:p>
        </w:tc>
        <w:tc>
          <w:tcPr>
            <w:tcW w:w="1283" w:type="dxa"/>
          </w:tcPr>
          <w:p w:rsidR="00E6434F" w:rsidRDefault="00E6434F" w:rsidP="00192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0</w:t>
            </w:r>
          </w:p>
        </w:tc>
        <w:tc>
          <w:tcPr>
            <w:tcW w:w="1617" w:type="dxa"/>
          </w:tcPr>
          <w:p w:rsidR="00E6434F" w:rsidRDefault="00E6434F" w:rsidP="00192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371" w:type="dxa"/>
          </w:tcPr>
          <w:p w:rsidR="00E6434F" w:rsidRDefault="00E6434F" w:rsidP="00192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851" w:type="dxa"/>
          </w:tcPr>
          <w:p w:rsidR="00E6434F" w:rsidRDefault="00E6434F" w:rsidP="00192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377" w:type="dxa"/>
          </w:tcPr>
          <w:p w:rsidR="00E6434F" w:rsidRDefault="00E6434F" w:rsidP="00192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ndereço do arquivo retorno</w:t>
            </w:r>
          </w:p>
        </w:tc>
      </w:tr>
      <w:tr w:rsidR="00704BB2" w:rsidTr="009750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9" w:type="dxa"/>
          </w:tcPr>
          <w:p w:rsidR="00704BB2" w:rsidRDefault="00704BB2" w:rsidP="00704BB2">
            <w:pPr>
              <w:spacing w:line="259" w:lineRule="auto"/>
              <w:jc w:val="center"/>
            </w:pPr>
            <w:r>
              <w:t>CodMotRec</w:t>
            </w:r>
          </w:p>
        </w:tc>
        <w:tc>
          <w:tcPr>
            <w:tcW w:w="1283" w:type="dxa"/>
          </w:tcPr>
          <w:p w:rsidR="00704BB2" w:rsidRDefault="00704BB2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617" w:type="dxa"/>
          </w:tcPr>
          <w:p w:rsidR="00704BB2" w:rsidRDefault="00704BB2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371" w:type="dxa"/>
          </w:tcPr>
          <w:p w:rsidR="00704BB2" w:rsidRDefault="00704BB2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851" w:type="dxa"/>
          </w:tcPr>
          <w:p w:rsidR="00704BB2" w:rsidRDefault="00704BB2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2377" w:type="dxa"/>
          </w:tcPr>
          <w:p w:rsidR="00704BB2" w:rsidRDefault="00704BB2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digo numérico do motivo de recusa</w:t>
            </w:r>
          </w:p>
        </w:tc>
      </w:tr>
    </w:tbl>
    <w:p w:rsidR="00F43DE0" w:rsidRDefault="00F43DE0">
      <w:pPr>
        <w:spacing w:line="259" w:lineRule="auto"/>
        <w:jc w:val="left"/>
        <w:rPr>
          <w:b/>
        </w:rPr>
      </w:pPr>
    </w:p>
    <w:p w:rsidR="00086840" w:rsidRPr="00704BB2" w:rsidRDefault="00704BB2">
      <w:pPr>
        <w:spacing w:line="259" w:lineRule="auto"/>
        <w:jc w:val="left"/>
        <w:rPr>
          <w:b/>
        </w:rPr>
      </w:pPr>
      <w:r w:rsidRPr="00704BB2">
        <w:rPr>
          <w:b/>
        </w:rPr>
        <w:t>Motivo de recusa</w:t>
      </w:r>
    </w:p>
    <w:tbl>
      <w:tblPr>
        <w:tblStyle w:val="TabeladeGrade4-nfase61"/>
        <w:tblW w:w="0" w:type="auto"/>
        <w:tblLook w:val="04A0" w:firstRow="1" w:lastRow="0" w:firstColumn="1" w:lastColumn="0" w:noHBand="0" w:noVBand="1"/>
      </w:tblPr>
      <w:tblGrid>
        <w:gridCol w:w="1844"/>
        <w:gridCol w:w="1288"/>
        <w:gridCol w:w="1663"/>
        <w:gridCol w:w="1409"/>
        <w:gridCol w:w="939"/>
        <w:gridCol w:w="1953"/>
      </w:tblGrid>
      <w:tr w:rsidR="00704BB2" w:rsidRPr="006A0BBB" w:rsidTr="009750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4" w:type="dxa"/>
          </w:tcPr>
          <w:p w:rsidR="00704BB2" w:rsidRPr="006A0BBB" w:rsidRDefault="00704BB2" w:rsidP="0019284B">
            <w:r w:rsidRPr="006A0BBB">
              <w:t>Nome Campo</w:t>
            </w:r>
          </w:p>
        </w:tc>
        <w:tc>
          <w:tcPr>
            <w:tcW w:w="1288" w:type="dxa"/>
          </w:tcPr>
          <w:p w:rsidR="00704BB2" w:rsidRPr="006A0BBB" w:rsidRDefault="00704BB2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amanho bytes</w:t>
            </w:r>
          </w:p>
        </w:tc>
        <w:tc>
          <w:tcPr>
            <w:tcW w:w="1663" w:type="dxa"/>
          </w:tcPr>
          <w:p w:rsidR="00704BB2" w:rsidRPr="006A0BBB" w:rsidRDefault="00704BB2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1409" w:type="dxa"/>
          </w:tcPr>
          <w:p w:rsidR="00704BB2" w:rsidRPr="006A0BBB" w:rsidRDefault="00704BB2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939" w:type="dxa"/>
          </w:tcPr>
          <w:p w:rsidR="00704BB2" w:rsidRPr="006A0BBB" w:rsidRDefault="00704BB2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1953" w:type="dxa"/>
          </w:tcPr>
          <w:p w:rsidR="00704BB2" w:rsidRPr="006A0BBB" w:rsidRDefault="00704BB2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704BB2" w:rsidTr="0097508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4" w:type="dxa"/>
          </w:tcPr>
          <w:p w:rsidR="00704BB2" w:rsidRDefault="00704BB2" w:rsidP="00704BB2">
            <w:pPr>
              <w:spacing w:line="259" w:lineRule="auto"/>
            </w:pPr>
            <w:r>
              <w:t>CodMotRec</w:t>
            </w:r>
          </w:p>
        </w:tc>
        <w:tc>
          <w:tcPr>
            <w:tcW w:w="1288" w:type="dxa"/>
          </w:tcPr>
          <w:p w:rsidR="00704BB2" w:rsidRDefault="00704BB2" w:rsidP="00704B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663" w:type="dxa"/>
          </w:tcPr>
          <w:p w:rsidR="00704BB2" w:rsidRDefault="00704BB2" w:rsidP="00704B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409" w:type="dxa"/>
          </w:tcPr>
          <w:p w:rsidR="00704BB2" w:rsidRDefault="00704BB2" w:rsidP="00704B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39" w:type="dxa"/>
          </w:tcPr>
          <w:p w:rsidR="00704BB2" w:rsidRDefault="00704BB2" w:rsidP="00704B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1953" w:type="dxa"/>
          </w:tcPr>
          <w:p w:rsidR="00704BB2" w:rsidRDefault="00704BB2" w:rsidP="00704B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do motivo de recusa</w:t>
            </w:r>
          </w:p>
        </w:tc>
      </w:tr>
      <w:tr w:rsidR="00704BB2" w:rsidTr="009750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4" w:type="dxa"/>
          </w:tcPr>
          <w:p w:rsidR="00704BB2" w:rsidRPr="00F772F3" w:rsidRDefault="00704BB2" w:rsidP="0019284B">
            <w:pPr>
              <w:spacing w:line="259" w:lineRule="auto"/>
              <w:jc w:val="left"/>
            </w:pPr>
            <w:r>
              <w:t>MotivoRecusa</w:t>
            </w:r>
          </w:p>
        </w:tc>
        <w:tc>
          <w:tcPr>
            <w:tcW w:w="1288" w:type="dxa"/>
          </w:tcPr>
          <w:p w:rsidR="00704BB2" w:rsidRDefault="00704BB2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</w:t>
            </w:r>
          </w:p>
        </w:tc>
        <w:tc>
          <w:tcPr>
            <w:tcW w:w="1663" w:type="dxa"/>
          </w:tcPr>
          <w:p w:rsidR="00704BB2" w:rsidRDefault="00704BB2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409" w:type="dxa"/>
          </w:tcPr>
          <w:p w:rsidR="00704BB2" w:rsidRDefault="00704BB2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39" w:type="dxa"/>
          </w:tcPr>
          <w:p w:rsidR="00704BB2" w:rsidRDefault="00704BB2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53" w:type="dxa"/>
          </w:tcPr>
          <w:p w:rsidR="00704BB2" w:rsidRDefault="00704BB2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otivo de recusa da conta</w:t>
            </w:r>
          </w:p>
        </w:tc>
      </w:tr>
    </w:tbl>
    <w:p w:rsidR="00D4017A" w:rsidRDefault="00D4017A">
      <w:pPr>
        <w:spacing w:line="259" w:lineRule="auto"/>
        <w:jc w:val="left"/>
      </w:pPr>
    </w:p>
    <w:p w:rsidR="00086840" w:rsidRDefault="00086840">
      <w:pPr>
        <w:spacing w:line="259" w:lineRule="auto"/>
        <w:jc w:val="left"/>
      </w:pPr>
      <w:r>
        <w:rPr>
          <w:b/>
        </w:rPr>
        <w:t>Endereço de a</w:t>
      </w:r>
      <w:r w:rsidRPr="003F49BF">
        <w:rPr>
          <w:b/>
        </w:rPr>
        <w:t>nex</w:t>
      </w:r>
      <w:r>
        <w:rPr>
          <w:b/>
        </w:rPr>
        <w:t>o</w:t>
      </w:r>
    </w:p>
    <w:tbl>
      <w:tblPr>
        <w:tblStyle w:val="TabeladeGrade4-nfase61"/>
        <w:tblW w:w="0" w:type="auto"/>
        <w:tblLayout w:type="fixed"/>
        <w:tblLook w:val="04A0" w:firstRow="1" w:lastRow="0" w:firstColumn="1" w:lastColumn="0" w:noHBand="0" w:noVBand="1"/>
      </w:tblPr>
      <w:tblGrid>
        <w:gridCol w:w="1384"/>
        <w:gridCol w:w="1418"/>
        <w:gridCol w:w="1134"/>
        <w:gridCol w:w="1417"/>
        <w:gridCol w:w="992"/>
        <w:gridCol w:w="2942"/>
      </w:tblGrid>
      <w:tr w:rsidR="00086840" w:rsidRPr="006A0BBB" w:rsidTr="00100E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086840" w:rsidRPr="006A0BBB" w:rsidRDefault="00086840" w:rsidP="00F6335C">
            <w:r w:rsidRPr="006A0BBB">
              <w:t>Nome Campo</w:t>
            </w:r>
          </w:p>
        </w:tc>
        <w:tc>
          <w:tcPr>
            <w:tcW w:w="1418" w:type="dxa"/>
          </w:tcPr>
          <w:p w:rsidR="00086840" w:rsidRPr="006A0BBB" w:rsidRDefault="00086840" w:rsidP="00F633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amanho bytes</w:t>
            </w:r>
          </w:p>
        </w:tc>
        <w:tc>
          <w:tcPr>
            <w:tcW w:w="1134" w:type="dxa"/>
          </w:tcPr>
          <w:p w:rsidR="00086840" w:rsidRPr="006A0BBB" w:rsidRDefault="00086840" w:rsidP="00F633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1417" w:type="dxa"/>
          </w:tcPr>
          <w:p w:rsidR="00086840" w:rsidRPr="006A0BBB" w:rsidRDefault="00086840" w:rsidP="00F633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992" w:type="dxa"/>
          </w:tcPr>
          <w:p w:rsidR="00086840" w:rsidRPr="006A0BBB" w:rsidRDefault="00086840" w:rsidP="00F633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2942" w:type="dxa"/>
          </w:tcPr>
          <w:p w:rsidR="00086840" w:rsidRPr="006A0BBB" w:rsidRDefault="00086840" w:rsidP="00F633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086840" w:rsidTr="00100E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086840" w:rsidRPr="00F772F3" w:rsidRDefault="00086840" w:rsidP="00086840">
            <w:pPr>
              <w:spacing w:line="259" w:lineRule="auto"/>
              <w:jc w:val="left"/>
            </w:pPr>
            <w:r w:rsidRPr="00F772F3">
              <w:t>Cod</w:t>
            </w:r>
            <w:r>
              <w:t>Parcela</w:t>
            </w:r>
          </w:p>
        </w:tc>
        <w:tc>
          <w:tcPr>
            <w:tcW w:w="1418" w:type="dxa"/>
          </w:tcPr>
          <w:p w:rsidR="00086840" w:rsidRDefault="00086840" w:rsidP="000868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134" w:type="dxa"/>
          </w:tcPr>
          <w:p w:rsidR="00086840" w:rsidRDefault="00086840" w:rsidP="000868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417" w:type="dxa"/>
          </w:tcPr>
          <w:p w:rsidR="00086840" w:rsidRDefault="00086840" w:rsidP="000868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9</w:t>
            </w:r>
          </w:p>
        </w:tc>
        <w:tc>
          <w:tcPr>
            <w:tcW w:w="992" w:type="dxa"/>
          </w:tcPr>
          <w:p w:rsidR="00086840" w:rsidRDefault="00086840" w:rsidP="000868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2942" w:type="dxa"/>
          </w:tcPr>
          <w:p w:rsidR="00086840" w:rsidRDefault="00086840" w:rsidP="000868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sequencial parcela</w:t>
            </w:r>
          </w:p>
        </w:tc>
      </w:tr>
      <w:tr w:rsidR="00677547" w:rsidTr="00100E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677547" w:rsidRPr="00F772F3" w:rsidRDefault="00677547" w:rsidP="00677547">
            <w:pPr>
              <w:spacing w:line="259" w:lineRule="auto"/>
              <w:jc w:val="left"/>
            </w:pPr>
            <w:r>
              <w:t>CodAnexo</w:t>
            </w:r>
          </w:p>
        </w:tc>
        <w:tc>
          <w:tcPr>
            <w:tcW w:w="1418" w:type="dxa"/>
          </w:tcPr>
          <w:p w:rsidR="00677547" w:rsidRDefault="00677547" w:rsidP="0067754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134" w:type="dxa"/>
          </w:tcPr>
          <w:p w:rsidR="00677547" w:rsidRDefault="00677547" w:rsidP="0067754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417" w:type="dxa"/>
          </w:tcPr>
          <w:p w:rsidR="00677547" w:rsidRDefault="00677547" w:rsidP="0067754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.999.999</w:t>
            </w:r>
          </w:p>
        </w:tc>
        <w:tc>
          <w:tcPr>
            <w:tcW w:w="992" w:type="dxa"/>
          </w:tcPr>
          <w:p w:rsidR="00677547" w:rsidRDefault="00677547" w:rsidP="0067754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2942" w:type="dxa"/>
          </w:tcPr>
          <w:p w:rsidR="00677547" w:rsidRDefault="00677547" w:rsidP="0067754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digo numérico sequencial do documento anexo</w:t>
            </w:r>
          </w:p>
        </w:tc>
      </w:tr>
      <w:tr w:rsidR="00086840" w:rsidTr="00100E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086840" w:rsidRDefault="00086840" w:rsidP="00F6335C">
            <w:pPr>
              <w:spacing w:line="259" w:lineRule="auto"/>
              <w:jc w:val="left"/>
            </w:pPr>
            <w:r>
              <w:t>EnderecoAnexo</w:t>
            </w:r>
          </w:p>
        </w:tc>
        <w:tc>
          <w:tcPr>
            <w:tcW w:w="1418" w:type="dxa"/>
          </w:tcPr>
          <w:p w:rsidR="00086840" w:rsidRDefault="00677547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0</w:t>
            </w:r>
          </w:p>
        </w:tc>
        <w:tc>
          <w:tcPr>
            <w:tcW w:w="1134" w:type="dxa"/>
          </w:tcPr>
          <w:p w:rsidR="00086840" w:rsidRDefault="00677547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417" w:type="dxa"/>
          </w:tcPr>
          <w:p w:rsidR="00086840" w:rsidRDefault="00677547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92" w:type="dxa"/>
          </w:tcPr>
          <w:p w:rsidR="00086840" w:rsidRDefault="00677547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942" w:type="dxa"/>
          </w:tcPr>
          <w:p w:rsidR="00086840" w:rsidRDefault="00677547" w:rsidP="00F633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ndereço do documento anexado</w:t>
            </w:r>
          </w:p>
        </w:tc>
      </w:tr>
    </w:tbl>
    <w:p w:rsidR="00100E5E" w:rsidRDefault="00100E5E">
      <w:pPr>
        <w:spacing w:line="259" w:lineRule="auto"/>
        <w:jc w:val="left"/>
      </w:pPr>
    </w:p>
    <w:p w:rsidR="00C33470" w:rsidRDefault="00187217">
      <w:pPr>
        <w:spacing w:line="259" w:lineRule="auto"/>
        <w:jc w:val="left"/>
      </w:pPr>
      <w:r>
        <w:br w:type="page"/>
      </w:r>
    </w:p>
    <w:p w:rsidR="00AD2129" w:rsidRDefault="00AD2129" w:rsidP="00187217">
      <w:pPr>
        <w:pStyle w:val="Ttulo2"/>
      </w:pPr>
      <w:bookmarkStart w:id="7" w:name="_Toc483796266"/>
      <w:r>
        <w:lastRenderedPageBreak/>
        <w:t>Simulação</w:t>
      </w:r>
      <w:bookmarkEnd w:id="7"/>
    </w:p>
    <w:p w:rsidR="00AD2129" w:rsidRDefault="00AD2129" w:rsidP="00AD2129"/>
    <w:p w:rsidR="00AD2129" w:rsidRPr="00AD2129" w:rsidRDefault="00AD2129" w:rsidP="00AD2129">
      <w:r>
        <w:t>Tela do sistema</w:t>
      </w:r>
    </w:p>
    <w:p w:rsidR="00AD2129" w:rsidRDefault="00AD2129" w:rsidP="00AD2129">
      <w:r>
        <w:rPr>
          <w:noProof/>
          <w:lang w:eastAsia="pt-BR"/>
        </w:rPr>
        <w:drawing>
          <wp:inline distT="0" distB="0" distL="0" distR="0">
            <wp:extent cx="5756910" cy="3848100"/>
            <wp:effectExtent l="0" t="0" r="0" b="0"/>
            <wp:docPr id="200" name="Imagem 200" descr="C:\Users\giova\AppData\Local\Microsoft\Windows\INetCache\Content.Word\4.1.6.Lançamentos - Contas a pagar - Simula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giova\AppData\Local\Microsoft\Windows\INetCache\Content.Word\4.1.6.Lançamentos - Contas a pagar - Simulação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2129" w:rsidRDefault="00AD2129" w:rsidP="00AD2129"/>
    <w:p w:rsidR="00AD2129" w:rsidRDefault="00AD2129">
      <w:pPr>
        <w:spacing w:line="259" w:lineRule="auto"/>
        <w:jc w:val="left"/>
      </w:pPr>
      <w:r>
        <w:t>Dados não normalizados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045"/>
        <w:gridCol w:w="956"/>
        <w:gridCol w:w="1497"/>
        <w:gridCol w:w="1252"/>
        <w:gridCol w:w="1292"/>
        <w:gridCol w:w="1194"/>
        <w:gridCol w:w="1194"/>
        <w:gridCol w:w="857"/>
      </w:tblGrid>
      <w:tr w:rsidR="005149D8" w:rsidTr="005149D8">
        <w:tc>
          <w:tcPr>
            <w:tcW w:w="1093" w:type="dxa"/>
          </w:tcPr>
          <w:p w:rsidR="005149D8" w:rsidRDefault="005149D8">
            <w:pPr>
              <w:spacing w:line="259" w:lineRule="auto"/>
              <w:jc w:val="left"/>
            </w:pPr>
            <w:r>
              <w:t>Saldo</w:t>
            </w:r>
          </w:p>
        </w:tc>
        <w:tc>
          <w:tcPr>
            <w:tcW w:w="1021" w:type="dxa"/>
          </w:tcPr>
          <w:p w:rsidR="005149D8" w:rsidRDefault="005149D8">
            <w:pPr>
              <w:spacing w:line="259" w:lineRule="auto"/>
              <w:jc w:val="left"/>
            </w:pPr>
            <w:r>
              <w:t>Valor a pagar</w:t>
            </w:r>
          </w:p>
        </w:tc>
        <w:tc>
          <w:tcPr>
            <w:tcW w:w="1497" w:type="dxa"/>
          </w:tcPr>
          <w:p w:rsidR="005149D8" w:rsidRDefault="005149D8">
            <w:pPr>
              <w:spacing w:line="259" w:lineRule="auto"/>
              <w:jc w:val="left"/>
            </w:pPr>
            <w:r>
              <w:t>Empréstimo</w:t>
            </w:r>
          </w:p>
        </w:tc>
        <w:tc>
          <w:tcPr>
            <w:tcW w:w="1264" w:type="dxa"/>
          </w:tcPr>
          <w:p w:rsidR="005149D8" w:rsidRDefault="005149D8">
            <w:pPr>
              <w:spacing w:line="259" w:lineRule="auto"/>
              <w:jc w:val="left"/>
            </w:pPr>
            <w:r>
              <w:t>Encargos</w:t>
            </w:r>
          </w:p>
        </w:tc>
        <w:tc>
          <w:tcPr>
            <w:tcW w:w="1296" w:type="dxa"/>
          </w:tcPr>
          <w:p w:rsidR="005149D8" w:rsidRDefault="005149D8">
            <w:pPr>
              <w:spacing w:line="259" w:lineRule="auto"/>
              <w:jc w:val="left"/>
            </w:pPr>
            <w:r>
              <w:t>Valor</w:t>
            </w:r>
          </w:p>
        </w:tc>
        <w:tc>
          <w:tcPr>
            <w:tcW w:w="1216" w:type="dxa"/>
          </w:tcPr>
          <w:p w:rsidR="005149D8" w:rsidRDefault="005149D8">
            <w:pPr>
              <w:spacing w:line="259" w:lineRule="auto"/>
              <w:jc w:val="left"/>
            </w:pPr>
            <w:r>
              <w:t>Juros</w:t>
            </w:r>
          </w:p>
        </w:tc>
        <w:tc>
          <w:tcPr>
            <w:tcW w:w="1216" w:type="dxa"/>
          </w:tcPr>
          <w:p w:rsidR="005149D8" w:rsidRDefault="005149D8">
            <w:pPr>
              <w:spacing w:line="259" w:lineRule="auto"/>
              <w:jc w:val="left"/>
            </w:pPr>
            <w:r>
              <w:t>Multa</w:t>
            </w:r>
          </w:p>
        </w:tc>
        <w:tc>
          <w:tcPr>
            <w:tcW w:w="684" w:type="dxa"/>
          </w:tcPr>
          <w:p w:rsidR="005149D8" w:rsidRDefault="005149D8">
            <w:pPr>
              <w:spacing w:line="259" w:lineRule="auto"/>
              <w:jc w:val="left"/>
            </w:pPr>
            <w:r>
              <w:t>Conta</w:t>
            </w:r>
          </w:p>
        </w:tc>
      </w:tr>
      <w:tr w:rsidR="005149D8" w:rsidTr="005149D8">
        <w:tc>
          <w:tcPr>
            <w:tcW w:w="1093" w:type="dxa"/>
          </w:tcPr>
          <w:p w:rsidR="005149D8" w:rsidRDefault="005149D8">
            <w:pPr>
              <w:spacing w:line="259" w:lineRule="auto"/>
              <w:jc w:val="left"/>
            </w:pPr>
            <w:r>
              <w:t>450,30</w:t>
            </w:r>
          </w:p>
        </w:tc>
        <w:tc>
          <w:tcPr>
            <w:tcW w:w="1021" w:type="dxa"/>
          </w:tcPr>
          <w:p w:rsidR="005149D8" w:rsidRDefault="005149D8">
            <w:pPr>
              <w:spacing w:line="259" w:lineRule="auto"/>
              <w:jc w:val="left"/>
            </w:pPr>
            <w:r>
              <w:t>500</w:t>
            </w:r>
          </w:p>
        </w:tc>
        <w:tc>
          <w:tcPr>
            <w:tcW w:w="1497" w:type="dxa"/>
          </w:tcPr>
          <w:p w:rsidR="005149D8" w:rsidRDefault="005149D8">
            <w:pPr>
              <w:spacing w:line="259" w:lineRule="auto"/>
              <w:jc w:val="left"/>
            </w:pPr>
            <w:r>
              <w:t>49,70</w:t>
            </w:r>
          </w:p>
        </w:tc>
        <w:tc>
          <w:tcPr>
            <w:tcW w:w="1264" w:type="dxa"/>
          </w:tcPr>
          <w:p w:rsidR="005149D8" w:rsidRDefault="005149D8">
            <w:pPr>
              <w:spacing w:line="259" w:lineRule="auto"/>
              <w:jc w:val="left"/>
            </w:pPr>
            <w:r>
              <w:t>120,00</w:t>
            </w:r>
          </w:p>
        </w:tc>
        <w:tc>
          <w:tcPr>
            <w:tcW w:w="1296" w:type="dxa"/>
          </w:tcPr>
          <w:p w:rsidR="005149D8" w:rsidRDefault="005149D8">
            <w:pPr>
              <w:spacing w:line="259" w:lineRule="auto"/>
              <w:jc w:val="left"/>
            </w:pPr>
            <w:r>
              <w:t>16.000,00</w:t>
            </w:r>
          </w:p>
        </w:tc>
        <w:tc>
          <w:tcPr>
            <w:tcW w:w="1216" w:type="dxa"/>
          </w:tcPr>
          <w:p w:rsidR="005149D8" w:rsidRDefault="005149D8">
            <w:pPr>
              <w:spacing w:line="259" w:lineRule="auto"/>
              <w:jc w:val="left"/>
            </w:pPr>
            <w:r>
              <w:t>2.500,00</w:t>
            </w:r>
          </w:p>
        </w:tc>
        <w:tc>
          <w:tcPr>
            <w:tcW w:w="1216" w:type="dxa"/>
          </w:tcPr>
          <w:p w:rsidR="005149D8" w:rsidRDefault="005149D8">
            <w:pPr>
              <w:spacing w:line="259" w:lineRule="auto"/>
              <w:jc w:val="left"/>
            </w:pPr>
            <w:r>
              <w:t>1.850,50</w:t>
            </w:r>
          </w:p>
        </w:tc>
        <w:tc>
          <w:tcPr>
            <w:tcW w:w="684" w:type="dxa"/>
          </w:tcPr>
          <w:p w:rsidR="005149D8" w:rsidRDefault="005149D8">
            <w:pPr>
              <w:spacing w:line="259" w:lineRule="auto"/>
              <w:jc w:val="left"/>
            </w:pPr>
            <w:r>
              <w:t>2</w:t>
            </w:r>
          </w:p>
        </w:tc>
      </w:tr>
    </w:tbl>
    <w:p w:rsidR="00AD2129" w:rsidRDefault="00AD2129">
      <w:pPr>
        <w:spacing w:line="259" w:lineRule="auto"/>
        <w:jc w:val="left"/>
      </w:pPr>
    </w:p>
    <w:p w:rsidR="00AD2129" w:rsidRDefault="005149D8">
      <w:pPr>
        <w:spacing w:line="259" w:lineRule="auto"/>
        <w:jc w:val="left"/>
      </w:pPr>
      <w:r>
        <w:t>Primeira forma normal</w:t>
      </w:r>
    </w:p>
    <w:p w:rsidR="005149D8" w:rsidRPr="005149D8" w:rsidRDefault="00E218F2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344B49D2" wp14:editId="475BD840">
                <wp:simplePos x="0" y="0"/>
                <wp:positionH relativeFrom="column">
                  <wp:posOffset>463371</wp:posOffset>
                </wp:positionH>
                <wp:positionV relativeFrom="paragraph">
                  <wp:posOffset>163246</wp:posOffset>
                </wp:positionV>
                <wp:extent cx="5237683" cy="175590"/>
                <wp:effectExtent l="0" t="0" r="20320" b="15240"/>
                <wp:wrapNone/>
                <wp:docPr id="326" name="Forma Livre: Forma 3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37683" cy="175590"/>
                        </a:xfrm>
                        <a:custGeom>
                          <a:avLst/>
                          <a:gdLst>
                            <a:gd name="connsiteX0" fmla="*/ 0 w 475488"/>
                            <a:gd name="connsiteY0" fmla="*/ 168305 h 168305"/>
                            <a:gd name="connsiteX1" fmla="*/ 314554 w 475488"/>
                            <a:gd name="connsiteY1" fmla="*/ 55 h 168305"/>
                            <a:gd name="connsiteX2" fmla="*/ 475488 w 475488"/>
                            <a:gd name="connsiteY2" fmla="*/ 153674 h 1683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475488" h="168305">
                              <a:moveTo>
                                <a:pt x="0" y="168305"/>
                              </a:moveTo>
                              <a:cubicBezTo>
                                <a:pt x="117653" y="85399"/>
                                <a:pt x="235306" y="2493"/>
                                <a:pt x="314554" y="55"/>
                              </a:cubicBezTo>
                              <a:cubicBezTo>
                                <a:pt x="393802" y="-2383"/>
                                <a:pt x="434645" y="75645"/>
                                <a:pt x="475488" y="15367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7169C3" id="Forma Livre: Forma 326" o:spid="_x0000_s1026" style="position:absolute;margin-left:36.5pt;margin-top:12.85pt;width:412.4pt;height:13.85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75488,1683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" path="m,168305c117653,85399,235306,2493,314554,55v79248,-2438,120091,75590,160934,153619e" filled="f" strokecolor="#1f4d78 [1604]" strokeweight="1pt">
                <v:stroke joinstyle="miter"/>
                <v:path arrowok="t" o:connecttype="custom" o:connectlocs="0,175590;3464933,57;5237683,160326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13856" behindDoc="0" locked="0" layoutInCell="1" allowOverlap="1" wp14:anchorId="6024033B" wp14:editId="609CC8E8">
                <wp:simplePos x="0" y="0"/>
                <wp:positionH relativeFrom="column">
                  <wp:posOffset>463372</wp:posOffset>
                </wp:positionH>
                <wp:positionV relativeFrom="paragraph">
                  <wp:posOffset>163246</wp:posOffset>
                </wp:positionV>
                <wp:extent cx="4630522" cy="167970"/>
                <wp:effectExtent l="0" t="0" r="17780" b="22860"/>
                <wp:wrapNone/>
                <wp:docPr id="325" name="Forma Livre: Forma 3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30522" cy="167970"/>
                        </a:xfrm>
                        <a:custGeom>
                          <a:avLst/>
                          <a:gdLst>
                            <a:gd name="connsiteX0" fmla="*/ 0 w 475488"/>
                            <a:gd name="connsiteY0" fmla="*/ 168305 h 168305"/>
                            <a:gd name="connsiteX1" fmla="*/ 314554 w 475488"/>
                            <a:gd name="connsiteY1" fmla="*/ 55 h 168305"/>
                            <a:gd name="connsiteX2" fmla="*/ 475488 w 475488"/>
                            <a:gd name="connsiteY2" fmla="*/ 153674 h 1683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475488" h="168305">
                              <a:moveTo>
                                <a:pt x="0" y="168305"/>
                              </a:moveTo>
                              <a:cubicBezTo>
                                <a:pt x="117653" y="85399"/>
                                <a:pt x="235306" y="2493"/>
                                <a:pt x="314554" y="55"/>
                              </a:cubicBezTo>
                              <a:cubicBezTo>
                                <a:pt x="393802" y="-2383"/>
                                <a:pt x="434645" y="75645"/>
                                <a:pt x="475488" y="15367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C6DEE0" id="Forma Livre: Forma 325" o:spid="_x0000_s1026" style="position:absolute;margin-left:36.5pt;margin-top:12.85pt;width:364.6pt;height:13.25pt;z-index:25151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75488,1683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" path="m,168305c117653,85399,235306,2493,314554,55v79248,-2438,120091,75590,160934,153619e" filled="f" strokecolor="#1f4d78 [1604]" strokeweight="1pt">
                <v:stroke joinstyle="miter"/>
                <v:path arrowok="t" o:connecttype="custom" o:connectlocs="0,167970;3063272,55;4630522,153368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10784" behindDoc="0" locked="0" layoutInCell="1" allowOverlap="1" wp14:anchorId="4F4B4642" wp14:editId="15D34239">
                <wp:simplePos x="0" y="0"/>
                <wp:positionH relativeFrom="column">
                  <wp:posOffset>507263</wp:posOffset>
                </wp:positionH>
                <wp:positionV relativeFrom="paragraph">
                  <wp:posOffset>170562</wp:posOffset>
                </wp:positionV>
                <wp:extent cx="4103828" cy="167970"/>
                <wp:effectExtent l="0" t="0" r="11430" b="22860"/>
                <wp:wrapNone/>
                <wp:docPr id="324" name="Forma Livre: Forma 3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03828" cy="167970"/>
                        </a:xfrm>
                        <a:custGeom>
                          <a:avLst/>
                          <a:gdLst>
                            <a:gd name="connsiteX0" fmla="*/ 0 w 475488"/>
                            <a:gd name="connsiteY0" fmla="*/ 168305 h 168305"/>
                            <a:gd name="connsiteX1" fmla="*/ 314554 w 475488"/>
                            <a:gd name="connsiteY1" fmla="*/ 55 h 168305"/>
                            <a:gd name="connsiteX2" fmla="*/ 475488 w 475488"/>
                            <a:gd name="connsiteY2" fmla="*/ 153674 h 1683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475488" h="168305">
                              <a:moveTo>
                                <a:pt x="0" y="168305"/>
                              </a:moveTo>
                              <a:cubicBezTo>
                                <a:pt x="117653" y="85399"/>
                                <a:pt x="235306" y="2493"/>
                                <a:pt x="314554" y="55"/>
                              </a:cubicBezTo>
                              <a:cubicBezTo>
                                <a:pt x="393802" y="-2383"/>
                                <a:pt x="434645" y="75645"/>
                                <a:pt x="475488" y="15367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20D7E4" id="Forma Livre: Forma 324" o:spid="_x0000_s1026" style="position:absolute;margin-left:39.95pt;margin-top:13.45pt;width:323.15pt;height:13.25pt;z-index:25151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75488,1683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" path="m,168305c117653,85399,235306,2493,314554,55v79248,-2438,120091,75590,160934,153619e" filled="f" strokecolor="#1f4d78 [1604]" strokeweight="1pt">
                <v:stroke joinstyle="miter"/>
                <v:path arrowok="t" o:connecttype="custom" o:connectlocs="0,167970;2714844,55;4103828,153368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08736" behindDoc="0" locked="0" layoutInCell="1" allowOverlap="1" wp14:anchorId="204CB801" wp14:editId="3A3BC41F">
                <wp:simplePos x="0" y="0"/>
                <wp:positionH relativeFrom="column">
                  <wp:posOffset>507262</wp:posOffset>
                </wp:positionH>
                <wp:positionV relativeFrom="paragraph">
                  <wp:posOffset>170561</wp:posOffset>
                </wp:positionV>
                <wp:extent cx="3525927" cy="168275"/>
                <wp:effectExtent l="0" t="0" r="17780" b="22225"/>
                <wp:wrapNone/>
                <wp:docPr id="323" name="Forma Livre: Forma 3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5927" cy="168275"/>
                        </a:xfrm>
                        <a:custGeom>
                          <a:avLst/>
                          <a:gdLst>
                            <a:gd name="connsiteX0" fmla="*/ 0 w 475488"/>
                            <a:gd name="connsiteY0" fmla="*/ 168305 h 168305"/>
                            <a:gd name="connsiteX1" fmla="*/ 314554 w 475488"/>
                            <a:gd name="connsiteY1" fmla="*/ 55 h 168305"/>
                            <a:gd name="connsiteX2" fmla="*/ 475488 w 475488"/>
                            <a:gd name="connsiteY2" fmla="*/ 153674 h 1683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475488" h="168305">
                              <a:moveTo>
                                <a:pt x="0" y="168305"/>
                              </a:moveTo>
                              <a:cubicBezTo>
                                <a:pt x="117653" y="85399"/>
                                <a:pt x="235306" y="2493"/>
                                <a:pt x="314554" y="55"/>
                              </a:cubicBezTo>
                              <a:cubicBezTo>
                                <a:pt x="393802" y="-2383"/>
                                <a:pt x="434645" y="75645"/>
                                <a:pt x="475488" y="15367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9D2BF8" id="Forma Livre: Forma 323" o:spid="_x0000_s1026" style="position:absolute;margin-left:39.95pt;margin-top:13.45pt;width:277.65pt;height:13.25pt;z-index:251508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75488,1683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" path="m,168305c117653,85399,235306,2493,314554,55v79248,-2438,120091,75590,160934,153619e" filled="f" strokecolor="#1f4d78 [1604]" strokeweight="1pt">
                <v:stroke joinstyle="miter"/>
                <v:path arrowok="t" o:connecttype="custom" o:connectlocs="0,168275;2332539,55;3525927,153647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97472" behindDoc="0" locked="0" layoutInCell="1" allowOverlap="1" wp14:anchorId="0AEAE836" wp14:editId="70DB21DA">
                <wp:simplePos x="0" y="0"/>
                <wp:positionH relativeFrom="column">
                  <wp:posOffset>507263</wp:posOffset>
                </wp:positionH>
                <wp:positionV relativeFrom="paragraph">
                  <wp:posOffset>177876</wp:posOffset>
                </wp:positionV>
                <wp:extent cx="2026285" cy="160655"/>
                <wp:effectExtent l="0" t="0" r="12065" b="10795"/>
                <wp:wrapNone/>
                <wp:docPr id="321" name="Forma Livre: Forma 3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26285" cy="160655"/>
                        </a:xfrm>
                        <a:custGeom>
                          <a:avLst/>
                          <a:gdLst>
                            <a:gd name="connsiteX0" fmla="*/ 0 w 475488"/>
                            <a:gd name="connsiteY0" fmla="*/ 168305 h 168305"/>
                            <a:gd name="connsiteX1" fmla="*/ 314554 w 475488"/>
                            <a:gd name="connsiteY1" fmla="*/ 55 h 168305"/>
                            <a:gd name="connsiteX2" fmla="*/ 475488 w 475488"/>
                            <a:gd name="connsiteY2" fmla="*/ 153674 h 1683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475488" h="168305">
                              <a:moveTo>
                                <a:pt x="0" y="168305"/>
                              </a:moveTo>
                              <a:cubicBezTo>
                                <a:pt x="117653" y="85399"/>
                                <a:pt x="235306" y="2493"/>
                                <a:pt x="314554" y="55"/>
                              </a:cubicBezTo>
                              <a:cubicBezTo>
                                <a:pt x="393802" y="-2383"/>
                                <a:pt x="434645" y="75645"/>
                                <a:pt x="475488" y="15367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BC6CD5" id="Forma Livre: Forma 321" o:spid="_x0000_s1026" style="position:absolute;margin-left:39.95pt;margin-top:14pt;width:159.55pt;height:12.65pt;z-index:25149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75488,1683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" path="m,168305c117653,85399,235306,2493,314554,55v79248,-2438,120091,75590,160934,153619e" filled="f" strokecolor="#1f4d78 [1604]" strokeweight="1pt">
                <v:stroke joinstyle="miter"/>
                <v:path arrowok="t" o:connecttype="custom" o:connectlocs="0,160655;1340467,53;2026285,146689" o:connectangles="0,0,0"/>
              </v:shape>
            </w:pict>
          </mc:Fallback>
        </mc:AlternateContent>
      </w:r>
      <w:r w:rsidR="005149D8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05664" behindDoc="0" locked="0" layoutInCell="1" allowOverlap="1" wp14:anchorId="05D79D00" wp14:editId="3BAEADB7">
                <wp:simplePos x="0" y="0"/>
                <wp:positionH relativeFrom="column">
                  <wp:posOffset>507263</wp:posOffset>
                </wp:positionH>
                <wp:positionV relativeFrom="paragraph">
                  <wp:posOffset>177876</wp:posOffset>
                </wp:positionV>
                <wp:extent cx="3006548" cy="160655"/>
                <wp:effectExtent l="0" t="0" r="22860" b="10795"/>
                <wp:wrapNone/>
                <wp:docPr id="322" name="Forma Livre: Forma 3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06548" cy="160655"/>
                        </a:xfrm>
                        <a:custGeom>
                          <a:avLst/>
                          <a:gdLst>
                            <a:gd name="connsiteX0" fmla="*/ 0 w 475488"/>
                            <a:gd name="connsiteY0" fmla="*/ 168305 h 168305"/>
                            <a:gd name="connsiteX1" fmla="*/ 314554 w 475488"/>
                            <a:gd name="connsiteY1" fmla="*/ 55 h 168305"/>
                            <a:gd name="connsiteX2" fmla="*/ 475488 w 475488"/>
                            <a:gd name="connsiteY2" fmla="*/ 153674 h 1683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475488" h="168305">
                              <a:moveTo>
                                <a:pt x="0" y="168305"/>
                              </a:moveTo>
                              <a:cubicBezTo>
                                <a:pt x="117653" y="85399"/>
                                <a:pt x="235306" y="2493"/>
                                <a:pt x="314554" y="55"/>
                              </a:cubicBezTo>
                              <a:cubicBezTo>
                                <a:pt x="393802" y="-2383"/>
                                <a:pt x="434645" y="75645"/>
                                <a:pt x="475488" y="15367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BB133B" id="Forma Livre: Forma 322" o:spid="_x0000_s1026" style="position:absolute;margin-left:39.95pt;margin-top:14pt;width:236.75pt;height:12.65pt;z-index:25150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75488,1683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" path="m,168305c117653,85399,235306,2493,314554,55v79248,-2438,120091,75590,160934,153619e" filled="f" strokecolor="#1f4d78 [1604]" strokeweight="1pt">
                <v:stroke joinstyle="miter"/>
                <v:path arrowok="t" o:connecttype="custom" o:connectlocs="0,160655;1988950,53;3006548,146689" o:connectangles="0,0,0"/>
              </v:shape>
            </w:pict>
          </mc:Fallback>
        </mc:AlternateContent>
      </w:r>
      <w:r w:rsidR="005149D8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85184" behindDoc="0" locked="0" layoutInCell="1" allowOverlap="1" wp14:anchorId="017835FD" wp14:editId="7BBBEA72">
                <wp:simplePos x="0" y="0"/>
                <wp:positionH relativeFrom="column">
                  <wp:posOffset>507263</wp:posOffset>
                </wp:positionH>
                <wp:positionV relativeFrom="paragraph">
                  <wp:posOffset>177876</wp:posOffset>
                </wp:positionV>
                <wp:extent cx="1133856" cy="160960"/>
                <wp:effectExtent l="0" t="0" r="28575" b="10795"/>
                <wp:wrapNone/>
                <wp:docPr id="320" name="Forma Livre: Forma 3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3856" cy="160960"/>
                        </a:xfrm>
                        <a:custGeom>
                          <a:avLst/>
                          <a:gdLst>
                            <a:gd name="connsiteX0" fmla="*/ 0 w 475488"/>
                            <a:gd name="connsiteY0" fmla="*/ 168305 h 168305"/>
                            <a:gd name="connsiteX1" fmla="*/ 314554 w 475488"/>
                            <a:gd name="connsiteY1" fmla="*/ 55 h 168305"/>
                            <a:gd name="connsiteX2" fmla="*/ 475488 w 475488"/>
                            <a:gd name="connsiteY2" fmla="*/ 153674 h 1683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475488" h="168305">
                              <a:moveTo>
                                <a:pt x="0" y="168305"/>
                              </a:moveTo>
                              <a:cubicBezTo>
                                <a:pt x="117653" y="85399"/>
                                <a:pt x="235306" y="2493"/>
                                <a:pt x="314554" y="55"/>
                              </a:cubicBezTo>
                              <a:cubicBezTo>
                                <a:pt x="393802" y="-2383"/>
                                <a:pt x="434645" y="75645"/>
                                <a:pt x="475488" y="15367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67703B" id="Forma Livre: Forma 320" o:spid="_x0000_s1026" style="position:absolute;margin-left:39.95pt;margin-top:14pt;width:89.3pt;height:12.65pt;z-index:25148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75488,1683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" path="m,168305c117653,85399,235306,2493,314554,55v79248,-2438,120091,75590,160934,153619e" filled="f" strokecolor="#1f4d78 [1604]" strokeweight="1pt">
                <v:stroke joinstyle="miter"/>
                <v:path arrowok="t" o:connecttype="custom" o:connectlocs="0,160960;750090,53;1133856,146968" o:connectangles="0,0,0"/>
              </v:shape>
            </w:pict>
          </mc:Fallback>
        </mc:AlternateContent>
      </w:r>
      <w:r w:rsidR="005149D8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79040" behindDoc="0" locked="0" layoutInCell="1" allowOverlap="1">
                <wp:simplePos x="0" y="0"/>
                <wp:positionH relativeFrom="column">
                  <wp:posOffset>507263</wp:posOffset>
                </wp:positionH>
                <wp:positionV relativeFrom="paragraph">
                  <wp:posOffset>170506</wp:posOffset>
                </wp:positionV>
                <wp:extent cx="475488" cy="168305"/>
                <wp:effectExtent l="0" t="0" r="20320" b="22225"/>
                <wp:wrapNone/>
                <wp:docPr id="216" name="Forma Livre: Forma 2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5488" cy="168305"/>
                        </a:xfrm>
                        <a:custGeom>
                          <a:avLst/>
                          <a:gdLst>
                            <a:gd name="connsiteX0" fmla="*/ 0 w 475488"/>
                            <a:gd name="connsiteY0" fmla="*/ 168305 h 168305"/>
                            <a:gd name="connsiteX1" fmla="*/ 314554 w 475488"/>
                            <a:gd name="connsiteY1" fmla="*/ 55 h 168305"/>
                            <a:gd name="connsiteX2" fmla="*/ 475488 w 475488"/>
                            <a:gd name="connsiteY2" fmla="*/ 153674 h 1683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475488" h="168305">
                              <a:moveTo>
                                <a:pt x="0" y="168305"/>
                              </a:moveTo>
                              <a:cubicBezTo>
                                <a:pt x="117653" y="85399"/>
                                <a:pt x="235306" y="2493"/>
                                <a:pt x="314554" y="55"/>
                              </a:cubicBezTo>
                              <a:cubicBezTo>
                                <a:pt x="393802" y="-2383"/>
                                <a:pt x="434645" y="75645"/>
                                <a:pt x="475488" y="15367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EE9F22A" id="Forma Livre: Forma 216" o:spid="_x0000_s1026" style="position:absolute;margin-left:39.95pt;margin-top:13.45pt;width:37.45pt;height:13.25pt;z-index:251479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475488,1683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" path="m,168305c117653,85399,235306,2493,314554,55v79248,-2438,120091,75590,160934,153619e" filled="f" strokecolor="#1f4d78 [1604]" strokeweight="1pt">
                <v:stroke joinstyle="miter"/>
                <v:path arrowok="t" o:connecttype="custom" o:connectlocs="0,168305;314554,55;475488,153674" o:connectangles="0,0,0"/>
              </v:shape>
            </w:pict>
          </mc:Fallback>
        </mc:AlternateContent>
      </w:r>
      <w:r w:rsidR="005149D8" w:rsidRPr="005149D8">
        <w:rPr>
          <w:b/>
        </w:rPr>
        <w:t>Simulação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204"/>
        <w:gridCol w:w="840"/>
        <w:gridCol w:w="1150"/>
        <w:gridCol w:w="1497"/>
        <w:gridCol w:w="1237"/>
        <w:gridCol w:w="818"/>
        <w:gridCol w:w="842"/>
        <w:gridCol w:w="842"/>
        <w:gridCol w:w="857"/>
      </w:tblGrid>
      <w:tr w:rsidR="005149D8" w:rsidTr="005149D8">
        <w:tc>
          <w:tcPr>
            <w:tcW w:w="812" w:type="dxa"/>
            <w:shd w:val="clear" w:color="auto" w:fill="FF0000"/>
          </w:tcPr>
          <w:p w:rsidR="005149D8" w:rsidRPr="005149D8" w:rsidRDefault="005149D8" w:rsidP="00D526BC">
            <w:pPr>
              <w:spacing w:line="259" w:lineRule="auto"/>
              <w:jc w:val="left"/>
              <w:rPr>
                <w:color w:val="FFFFFF" w:themeColor="background1"/>
              </w:rPr>
            </w:pPr>
            <w:r w:rsidRPr="005149D8">
              <w:rPr>
                <w:color w:val="FFFFFF" w:themeColor="background1"/>
              </w:rPr>
              <w:t>CodSimu</w:t>
            </w:r>
          </w:p>
        </w:tc>
        <w:tc>
          <w:tcPr>
            <w:tcW w:w="881" w:type="dxa"/>
          </w:tcPr>
          <w:p w:rsidR="005149D8" w:rsidRDefault="005149D8" w:rsidP="00D526BC">
            <w:pPr>
              <w:spacing w:line="259" w:lineRule="auto"/>
              <w:jc w:val="left"/>
            </w:pPr>
            <w:r>
              <w:t>Saldo</w:t>
            </w:r>
          </w:p>
        </w:tc>
        <w:tc>
          <w:tcPr>
            <w:tcW w:w="1024" w:type="dxa"/>
          </w:tcPr>
          <w:p w:rsidR="005149D8" w:rsidRDefault="005149D8" w:rsidP="00D526BC">
            <w:pPr>
              <w:spacing w:line="259" w:lineRule="auto"/>
              <w:jc w:val="left"/>
            </w:pPr>
            <w:r>
              <w:t>VlrPagar</w:t>
            </w:r>
          </w:p>
        </w:tc>
        <w:tc>
          <w:tcPr>
            <w:tcW w:w="1497" w:type="dxa"/>
          </w:tcPr>
          <w:p w:rsidR="005149D8" w:rsidRDefault="005149D8" w:rsidP="00D526BC">
            <w:pPr>
              <w:spacing w:line="259" w:lineRule="auto"/>
              <w:jc w:val="left"/>
            </w:pPr>
            <w:r>
              <w:t>Emprestimo</w:t>
            </w:r>
          </w:p>
        </w:tc>
        <w:tc>
          <w:tcPr>
            <w:tcW w:w="1264" w:type="dxa"/>
          </w:tcPr>
          <w:p w:rsidR="005149D8" w:rsidRDefault="005149D8" w:rsidP="00D526BC">
            <w:pPr>
              <w:spacing w:line="259" w:lineRule="auto"/>
              <w:jc w:val="left"/>
            </w:pPr>
            <w:r>
              <w:t>Encargos</w:t>
            </w:r>
          </w:p>
        </w:tc>
        <w:tc>
          <w:tcPr>
            <w:tcW w:w="991" w:type="dxa"/>
          </w:tcPr>
          <w:p w:rsidR="005149D8" w:rsidRDefault="005149D8" w:rsidP="00D526BC">
            <w:pPr>
              <w:spacing w:line="259" w:lineRule="auto"/>
              <w:jc w:val="left"/>
            </w:pPr>
            <w:r>
              <w:t>Valor</w:t>
            </w:r>
          </w:p>
        </w:tc>
        <w:tc>
          <w:tcPr>
            <w:tcW w:w="1007" w:type="dxa"/>
          </w:tcPr>
          <w:p w:rsidR="005149D8" w:rsidRDefault="005149D8" w:rsidP="00D526BC">
            <w:pPr>
              <w:spacing w:line="259" w:lineRule="auto"/>
              <w:jc w:val="left"/>
            </w:pPr>
            <w:r>
              <w:t>Juros</w:t>
            </w:r>
          </w:p>
        </w:tc>
        <w:tc>
          <w:tcPr>
            <w:tcW w:w="1007" w:type="dxa"/>
          </w:tcPr>
          <w:p w:rsidR="005149D8" w:rsidRDefault="005149D8" w:rsidP="00D526BC">
            <w:pPr>
              <w:spacing w:line="259" w:lineRule="auto"/>
              <w:jc w:val="left"/>
            </w:pPr>
            <w:r>
              <w:t>Multa</w:t>
            </w:r>
          </w:p>
        </w:tc>
        <w:tc>
          <w:tcPr>
            <w:tcW w:w="804" w:type="dxa"/>
          </w:tcPr>
          <w:p w:rsidR="005149D8" w:rsidRDefault="005149D8" w:rsidP="00D526BC">
            <w:pPr>
              <w:spacing w:line="259" w:lineRule="auto"/>
              <w:jc w:val="left"/>
            </w:pPr>
            <w:r>
              <w:t>Conta</w:t>
            </w:r>
          </w:p>
        </w:tc>
      </w:tr>
    </w:tbl>
    <w:p w:rsidR="005149D8" w:rsidRDefault="005149D8">
      <w:pPr>
        <w:spacing w:line="259" w:lineRule="auto"/>
        <w:jc w:val="left"/>
      </w:pPr>
    </w:p>
    <w:p w:rsidR="00E218F2" w:rsidRDefault="00E218F2">
      <w:pPr>
        <w:spacing w:line="259" w:lineRule="auto"/>
        <w:jc w:val="left"/>
      </w:pPr>
      <w:r>
        <w:t>Segunda forma normal</w:t>
      </w:r>
    </w:p>
    <w:p w:rsidR="00E218F2" w:rsidRDefault="00E218F2">
      <w:pPr>
        <w:spacing w:line="259" w:lineRule="auto"/>
        <w:jc w:val="left"/>
      </w:pPr>
      <w:r>
        <w:rPr>
          <w:b/>
        </w:rPr>
        <w:t>Simulação</w:t>
      </w:r>
      <w:r>
        <w:t xml:space="preserve"> – ok</w:t>
      </w:r>
    </w:p>
    <w:p w:rsidR="00E218F2" w:rsidRDefault="00E218F2">
      <w:pPr>
        <w:spacing w:line="259" w:lineRule="auto"/>
        <w:jc w:val="left"/>
      </w:pPr>
      <w:r>
        <w:br w:type="page"/>
      </w:r>
    </w:p>
    <w:p w:rsidR="00E218F2" w:rsidRDefault="00E218F2">
      <w:pPr>
        <w:spacing w:line="259" w:lineRule="auto"/>
        <w:jc w:val="left"/>
      </w:pPr>
      <w:r>
        <w:lastRenderedPageBreak/>
        <w:t>Terceira forma normal</w:t>
      </w:r>
    </w:p>
    <w:p w:rsidR="00E218F2" w:rsidRPr="005149D8" w:rsidRDefault="00E218F2" w:rsidP="00E218F2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86560" behindDoc="0" locked="0" layoutInCell="1" allowOverlap="1" wp14:anchorId="1EBCCB0B" wp14:editId="4BC63505">
                <wp:simplePos x="0" y="0"/>
                <wp:positionH relativeFrom="column">
                  <wp:posOffset>507263</wp:posOffset>
                </wp:positionH>
                <wp:positionV relativeFrom="paragraph">
                  <wp:posOffset>172542</wp:posOffset>
                </wp:positionV>
                <wp:extent cx="3825850" cy="159715"/>
                <wp:effectExtent l="0" t="0" r="22860" b="12065"/>
                <wp:wrapNone/>
                <wp:docPr id="329" name="Forma Livre: Forma 3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25850" cy="159715"/>
                        </a:xfrm>
                        <a:custGeom>
                          <a:avLst/>
                          <a:gdLst>
                            <a:gd name="connsiteX0" fmla="*/ 0 w 475488"/>
                            <a:gd name="connsiteY0" fmla="*/ 168305 h 168305"/>
                            <a:gd name="connsiteX1" fmla="*/ 314554 w 475488"/>
                            <a:gd name="connsiteY1" fmla="*/ 55 h 168305"/>
                            <a:gd name="connsiteX2" fmla="*/ 475488 w 475488"/>
                            <a:gd name="connsiteY2" fmla="*/ 153674 h 1683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475488" h="168305">
                              <a:moveTo>
                                <a:pt x="0" y="168305"/>
                              </a:moveTo>
                              <a:cubicBezTo>
                                <a:pt x="117653" y="85399"/>
                                <a:pt x="235306" y="2493"/>
                                <a:pt x="314554" y="55"/>
                              </a:cubicBezTo>
                              <a:cubicBezTo>
                                <a:pt x="393802" y="-2383"/>
                                <a:pt x="434645" y="75645"/>
                                <a:pt x="475488" y="15367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05F548" id="Forma Livre: Forma 329" o:spid="_x0000_s1026" style="position:absolute;margin-left:39.95pt;margin-top:13.6pt;width:301.25pt;height:12.6pt;z-index:25158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75488,1683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" path="m,168305c117653,85399,235306,2493,314554,55v79248,-2438,120091,75590,160934,153619e" filled="f" strokecolor="#1f4d78 [1604]" strokeweight="1pt">
                <v:stroke joinstyle="miter"/>
                <v:path arrowok="t" o:connecttype="custom" o:connectlocs="0,159715;2530950,52;3825850,145831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07040" behindDoc="0" locked="0" layoutInCell="1" allowOverlap="1" wp14:anchorId="15C84969" wp14:editId="3FB5063B">
                <wp:simplePos x="0" y="0"/>
                <wp:positionH relativeFrom="column">
                  <wp:posOffset>463372</wp:posOffset>
                </wp:positionH>
                <wp:positionV relativeFrom="paragraph">
                  <wp:posOffset>165227</wp:posOffset>
                </wp:positionV>
                <wp:extent cx="4418381" cy="175590"/>
                <wp:effectExtent l="0" t="0" r="20320" b="15240"/>
                <wp:wrapNone/>
                <wp:docPr id="328" name="Forma Livre: Forma 3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18381" cy="175590"/>
                        </a:xfrm>
                        <a:custGeom>
                          <a:avLst/>
                          <a:gdLst>
                            <a:gd name="connsiteX0" fmla="*/ 0 w 475488"/>
                            <a:gd name="connsiteY0" fmla="*/ 168305 h 168305"/>
                            <a:gd name="connsiteX1" fmla="*/ 314554 w 475488"/>
                            <a:gd name="connsiteY1" fmla="*/ 55 h 168305"/>
                            <a:gd name="connsiteX2" fmla="*/ 475488 w 475488"/>
                            <a:gd name="connsiteY2" fmla="*/ 153674 h 1683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475488" h="168305">
                              <a:moveTo>
                                <a:pt x="0" y="168305"/>
                              </a:moveTo>
                              <a:cubicBezTo>
                                <a:pt x="117653" y="85399"/>
                                <a:pt x="235306" y="2493"/>
                                <a:pt x="314554" y="55"/>
                              </a:cubicBezTo>
                              <a:cubicBezTo>
                                <a:pt x="393802" y="-2383"/>
                                <a:pt x="434645" y="75645"/>
                                <a:pt x="475488" y="15367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708BA7" id="Forma Livre: Forma 328" o:spid="_x0000_s1026" style="position:absolute;margin-left:36.5pt;margin-top:13pt;width:347.9pt;height:13.85pt;z-index:25160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75488,1683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" path="m,168305c117653,85399,235306,2493,314554,55v79248,-2438,120091,75590,160934,153619e" filled="f" strokecolor="#1f4d78 [1604]" strokeweight="1pt">
                <v:stroke joinstyle="miter"/>
                <v:path arrowok="t" o:connecttype="custom" o:connectlocs="0,175590;2922933,57;4418381,160326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70176" behindDoc="0" locked="0" layoutInCell="1" allowOverlap="1" wp14:anchorId="0DECDA5C" wp14:editId="5281B138">
                <wp:simplePos x="0" y="0"/>
                <wp:positionH relativeFrom="column">
                  <wp:posOffset>507263</wp:posOffset>
                </wp:positionH>
                <wp:positionV relativeFrom="paragraph">
                  <wp:posOffset>172542</wp:posOffset>
                </wp:positionV>
                <wp:extent cx="3321101" cy="168275"/>
                <wp:effectExtent l="0" t="0" r="12700" b="22225"/>
                <wp:wrapNone/>
                <wp:docPr id="330" name="Forma Livre: Forma 3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21101" cy="168275"/>
                        </a:xfrm>
                        <a:custGeom>
                          <a:avLst/>
                          <a:gdLst>
                            <a:gd name="connsiteX0" fmla="*/ 0 w 475488"/>
                            <a:gd name="connsiteY0" fmla="*/ 168305 h 168305"/>
                            <a:gd name="connsiteX1" fmla="*/ 314554 w 475488"/>
                            <a:gd name="connsiteY1" fmla="*/ 55 h 168305"/>
                            <a:gd name="connsiteX2" fmla="*/ 475488 w 475488"/>
                            <a:gd name="connsiteY2" fmla="*/ 153674 h 1683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475488" h="168305">
                              <a:moveTo>
                                <a:pt x="0" y="168305"/>
                              </a:moveTo>
                              <a:cubicBezTo>
                                <a:pt x="117653" y="85399"/>
                                <a:pt x="235306" y="2493"/>
                                <a:pt x="314554" y="55"/>
                              </a:cubicBezTo>
                              <a:cubicBezTo>
                                <a:pt x="393802" y="-2383"/>
                                <a:pt x="434645" y="75645"/>
                                <a:pt x="475488" y="15367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DCDBE2" id="Forma Livre: Forma 330" o:spid="_x0000_s1026" style="position:absolute;margin-left:39.95pt;margin-top:13.6pt;width:261.5pt;height:13.25pt;z-index:25157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75488,1683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" path="m,168305c117653,85399,235306,2493,314554,55v79248,-2438,120091,75590,160934,153619e" filled="f" strokecolor="#1f4d78 [1604]" strokeweight="1pt">
                <v:stroke joinstyle="miter"/>
                <v:path arrowok="t" o:connecttype="custom" o:connectlocs="0,168275;2197039,55;3321101,153647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49696" behindDoc="0" locked="0" layoutInCell="1" allowOverlap="1" wp14:anchorId="19290C61" wp14:editId="56CCB6E9">
                <wp:simplePos x="0" y="0"/>
                <wp:positionH relativeFrom="column">
                  <wp:posOffset>507263</wp:posOffset>
                </wp:positionH>
                <wp:positionV relativeFrom="paragraph">
                  <wp:posOffset>179857</wp:posOffset>
                </wp:positionV>
                <wp:extent cx="2735885" cy="160960"/>
                <wp:effectExtent l="0" t="0" r="26670" b="10795"/>
                <wp:wrapNone/>
                <wp:docPr id="332" name="Forma Livre: Forma 3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35885" cy="160960"/>
                        </a:xfrm>
                        <a:custGeom>
                          <a:avLst/>
                          <a:gdLst>
                            <a:gd name="connsiteX0" fmla="*/ 0 w 475488"/>
                            <a:gd name="connsiteY0" fmla="*/ 168305 h 168305"/>
                            <a:gd name="connsiteX1" fmla="*/ 314554 w 475488"/>
                            <a:gd name="connsiteY1" fmla="*/ 55 h 168305"/>
                            <a:gd name="connsiteX2" fmla="*/ 475488 w 475488"/>
                            <a:gd name="connsiteY2" fmla="*/ 153674 h 1683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475488" h="168305">
                              <a:moveTo>
                                <a:pt x="0" y="168305"/>
                              </a:moveTo>
                              <a:cubicBezTo>
                                <a:pt x="117653" y="85399"/>
                                <a:pt x="235306" y="2493"/>
                                <a:pt x="314554" y="55"/>
                              </a:cubicBezTo>
                              <a:cubicBezTo>
                                <a:pt x="393802" y="-2383"/>
                                <a:pt x="434645" y="75645"/>
                                <a:pt x="475488" y="15367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6769B7" id="Forma Livre: Forma 332" o:spid="_x0000_s1026" style="position:absolute;margin-left:39.95pt;margin-top:14.15pt;width:215.4pt;height:12.65pt;z-index:25154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75488,1683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" path="m,168305c117653,85399,235306,2493,314554,55v79248,-2438,120091,75590,160934,153619e" filled="f" strokecolor="#1f4d78 [1604]" strokeweight="1pt">
                <v:stroke joinstyle="miter"/>
                <v:path arrowok="t" o:connecttype="custom" o:connectlocs="0,160960;1809895,53;2735885,146968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533312" behindDoc="0" locked="0" layoutInCell="1" allowOverlap="1" wp14:anchorId="54789B37" wp14:editId="31E78012">
                <wp:simplePos x="0" y="0"/>
                <wp:positionH relativeFrom="column">
                  <wp:posOffset>507263</wp:posOffset>
                </wp:positionH>
                <wp:positionV relativeFrom="paragraph">
                  <wp:posOffset>179858</wp:posOffset>
                </wp:positionV>
                <wp:extent cx="1953159" cy="153010"/>
                <wp:effectExtent l="0" t="0" r="28575" b="19050"/>
                <wp:wrapNone/>
                <wp:docPr id="331" name="Forma Livre: Forma 3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3159" cy="153010"/>
                        </a:xfrm>
                        <a:custGeom>
                          <a:avLst/>
                          <a:gdLst>
                            <a:gd name="connsiteX0" fmla="*/ 0 w 475488"/>
                            <a:gd name="connsiteY0" fmla="*/ 168305 h 168305"/>
                            <a:gd name="connsiteX1" fmla="*/ 314554 w 475488"/>
                            <a:gd name="connsiteY1" fmla="*/ 55 h 168305"/>
                            <a:gd name="connsiteX2" fmla="*/ 475488 w 475488"/>
                            <a:gd name="connsiteY2" fmla="*/ 153674 h 1683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475488" h="168305">
                              <a:moveTo>
                                <a:pt x="0" y="168305"/>
                              </a:moveTo>
                              <a:cubicBezTo>
                                <a:pt x="117653" y="85399"/>
                                <a:pt x="235306" y="2493"/>
                                <a:pt x="314554" y="55"/>
                              </a:cubicBezTo>
                              <a:cubicBezTo>
                                <a:pt x="393802" y="-2383"/>
                                <a:pt x="434645" y="75645"/>
                                <a:pt x="475488" y="15367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08BE42" id="Forma Livre: Forma 331" o:spid="_x0000_s1026" style="position:absolute;margin-left:39.95pt;margin-top:14.15pt;width:153.8pt;height:12.05pt;z-index:25153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75488,1683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" path="m,168305c117653,85399,235306,2493,314554,55v79248,-2438,120091,75590,160934,153619e" filled="f" strokecolor="#1f4d78 [1604]" strokeweight="1pt">
                <v:stroke joinstyle="miter"/>
                <v:path arrowok="t" o:connecttype="custom" o:connectlocs="0,153010;1292091,50;1953159,139709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 wp14:anchorId="717AFE67" wp14:editId="167EB3E6">
                <wp:simplePos x="0" y="0"/>
                <wp:positionH relativeFrom="column">
                  <wp:posOffset>463371</wp:posOffset>
                </wp:positionH>
                <wp:positionV relativeFrom="paragraph">
                  <wp:posOffset>163246</wp:posOffset>
                </wp:positionV>
                <wp:extent cx="5237683" cy="175590"/>
                <wp:effectExtent l="0" t="0" r="20320" b="15240"/>
                <wp:wrapNone/>
                <wp:docPr id="327" name="Forma Livre: Forma 3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37683" cy="175590"/>
                        </a:xfrm>
                        <a:custGeom>
                          <a:avLst/>
                          <a:gdLst>
                            <a:gd name="connsiteX0" fmla="*/ 0 w 475488"/>
                            <a:gd name="connsiteY0" fmla="*/ 168305 h 168305"/>
                            <a:gd name="connsiteX1" fmla="*/ 314554 w 475488"/>
                            <a:gd name="connsiteY1" fmla="*/ 55 h 168305"/>
                            <a:gd name="connsiteX2" fmla="*/ 475488 w 475488"/>
                            <a:gd name="connsiteY2" fmla="*/ 153674 h 1683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475488" h="168305">
                              <a:moveTo>
                                <a:pt x="0" y="168305"/>
                              </a:moveTo>
                              <a:cubicBezTo>
                                <a:pt x="117653" y="85399"/>
                                <a:pt x="235306" y="2493"/>
                                <a:pt x="314554" y="55"/>
                              </a:cubicBezTo>
                              <a:cubicBezTo>
                                <a:pt x="393802" y="-2383"/>
                                <a:pt x="434645" y="75645"/>
                                <a:pt x="475488" y="15367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DF3AD9" id="Forma Livre: Forma 327" o:spid="_x0000_s1026" style="position:absolute;margin-left:36.5pt;margin-top:12.85pt;width:412.4pt;height:13.85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75488,1683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" path="m,168305c117653,85399,235306,2493,314554,55v79248,-2438,120091,75590,160934,153619e" filled="f" strokecolor="#1f4d78 [1604]" strokeweight="1pt">
                <v:stroke joinstyle="miter"/>
                <v:path arrowok="t" o:connecttype="custom" o:connectlocs="0,175590;3464933,57;5237683,160326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0691E20A" wp14:editId="2599417F">
                <wp:simplePos x="0" y="0"/>
                <wp:positionH relativeFrom="column">
                  <wp:posOffset>507263</wp:posOffset>
                </wp:positionH>
                <wp:positionV relativeFrom="paragraph">
                  <wp:posOffset>177876</wp:posOffset>
                </wp:positionV>
                <wp:extent cx="1133856" cy="160960"/>
                <wp:effectExtent l="0" t="0" r="28575" b="10795"/>
                <wp:wrapNone/>
                <wp:docPr id="333" name="Forma Livre: Forma 3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3856" cy="160960"/>
                        </a:xfrm>
                        <a:custGeom>
                          <a:avLst/>
                          <a:gdLst>
                            <a:gd name="connsiteX0" fmla="*/ 0 w 475488"/>
                            <a:gd name="connsiteY0" fmla="*/ 168305 h 168305"/>
                            <a:gd name="connsiteX1" fmla="*/ 314554 w 475488"/>
                            <a:gd name="connsiteY1" fmla="*/ 55 h 168305"/>
                            <a:gd name="connsiteX2" fmla="*/ 475488 w 475488"/>
                            <a:gd name="connsiteY2" fmla="*/ 153674 h 1683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475488" h="168305">
                              <a:moveTo>
                                <a:pt x="0" y="168305"/>
                              </a:moveTo>
                              <a:cubicBezTo>
                                <a:pt x="117653" y="85399"/>
                                <a:pt x="235306" y="2493"/>
                                <a:pt x="314554" y="55"/>
                              </a:cubicBezTo>
                              <a:cubicBezTo>
                                <a:pt x="393802" y="-2383"/>
                                <a:pt x="434645" y="75645"/>
                                <a:pt x="475488" y="15367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FF47B1" id="Forma Livre: Forma 333" o:spid="_x0000_s1026" style="position:absolute;margin-left:39.95pt;margin-top:14pt;width:89.3pt;height:12.65pt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75488,1683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" path="m,168305c117653,85399,235306,2493,314554,55v79248,-2438,120091,75590,160934,153619e" filled="f" strokecolor="#1f4d78 [1604]" strokeweight="1pt">
                <v:stroke joinstyle="miter"/>
                <v:path arrowok="t" o:connecttype="custom" o:connectlocs="0,160960;750090,53;1133856,146968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037270E5" wp14:editId="5861A6CE">
                <wp:simplePos x="0" y="0"/>
                <wp:positionH relativeFrom="column">
                  <wp:posOffset>507263</wp:posOffset>
                </wp:positionH>
                <wp:positionV relativeFrom="paragraph">
                  <wp:posOffset>170506</wp:posOffset>
                </wp:positionV>
                <wp:extent cx="475488" cy="168305"/>
                <wp:effectExtent l="0" t="0" r="20320" b="22225"/>
                <wp:wrapNone/>
                <wp:docPr id="334" name="Forma Livre: Forma 3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5488" cy="168305"/>
                        </a:xfrm>
                        <a:custGeom>
                          <a:avLst/>
                          <a:gdLst>
                            <a:gd name="connsiteX0" fmla="*/ 0 w 475488"/>
                            <a:gd name="connsiteY0" fmla="*/ 168305 h 168305"/>
                            <a:gd name="connsiteX1" fmla="*/ 314554 w 475488"/>
                            <a:gd name="connsiteY1" fmla="*/ 55 h 168305"/>
                            <a:gd name="connsiteX2" fmla="*/ 475488 w 475488"/>
                            <a:gd name="connsiteY2" fmla="*/ 153674 h 1683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475488" h="168305">
                              <a:moveTo>
                                <a:pt x="0" y="168305"/>
                              </a:moveTo>
                              <a:cubicBezTo>
                                <a:pt x="117653" y="85399"/>
                                <a:pt x="235306" y="2493"/>
                                <a:pt x="314554" y="55"/>
                              </a:cubicBezTo>
                              <a:cubicBezTo>
                                <a:pt x="393802" y="-2383"/>
                                <a:pt x="434645" y="75645"/>
                                <a:pt x="475488" y="15367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8CEAF3B" id="Forma Livre: Forma 334" o:spid="_x0000_s1026" style="position:absolute;margin-left:39.95pt;margin-top:13.45pt;width:37.45pt;height:13.25pt;z-index:251832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475488,1683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" path="m,168305c117653,85399,235306,2493,314554,55v79248,-2438,120091,75590,160934,153619e" filled="f" strokecolor="#1f4d78 [1604]" strokeweight="1pt">
                <v:stroke joinstyle="miter"/>
                <v:path arrowok="t" o:connecttype="custom" o:connectlocs="0,168305;314554,55;475488,153674" o:connectangles="0,0,0"/>
              </v:shape>
            </w:pict>
          </mc:Fallback>
        </mc:AlternateContent>
      </w:r>
      <w:r w:rsidRPr="005149D8">
        <w:rPr>
          <w:b/>
        </w:rPr>
        <w:t>Simulação</w:t>
      </w:r>
    </w:p>
    <w:tbl>
      <w:tblPr>
        <w:tblStyle w:val="Tabelacomgrade"/>
        <w:tblW w:w="0" w:type="auto"/>
        <w:tblLayout w:type="fixed"/>
        <w:tblLook w:val="04A0" w:firstRow="1" w:lastRow="0" w:firstColumn="1" w:lastColumn="0" w:noHBand="0" w:noVBand="1"/>
      </w:tblPr>
      <w:tblGrid>
        <w:gridCol w:w="1242"/>
        <w:gridCol w:w="851"/>
        <w:gridCol w:w="992"/>
        <w:gridCol w:w="1276"/>
        <w:gridCol w:w="1276"/>
        <w:gridCol w:w="850"/>
        <w:gridCol w:w="851"/>
        <w:gridCol w:w="850"/>
        <w:gridCol w:w="1099"/>
      </w:tblGrid>
      <w:tr w:rsidR="00E218F2" w:rsidTr="00E218F2">
        <w:tc>
          <w:tcPr>
            <w:tcW w:w="1242" w:type="dxa"/>
            <w:shd w:val="clear" w:color="auto" w:fill="FF0000"/>
          </w:tcPr>
          <w:p w:rsidR="00E218F2" w:rsidRPr="005149D8" w:rsidRDefault="00E218F2" w:rsidP="00D526BC">
            <w:pPr>
              <w:spacing w:line="259" w:lineRule="auto"/>
              <w:jc w:val="left"/>
              <w:rPr>
                <w:color w:val="FFFFFF" w:themeColor="background1"/>
              </w:rPr>
            </w:pPr>
            <w:r w:rsidRPr="005149D8">
              <w:rPr>
                <w:color w:val="FFFFFF" w:themeColor="background1"/>
              </w:rPr>
              <w:t>CodSimu</w:t>
            </w:r>
          </w:p>
        </w:tc>
        <w:tc>
          <w:tcPr>
            <w:tcW w:w="851" w:type="dxa"/>
          </w:tcPr>
          <w:p w:rsidR="00E218F2" w:rsidRDefault="00E218F2" w:rsidP="00D526BC">
            <w:pPr>
              <w:spacing w:line="259" w:lineRule="auto"/>
              <w:jc w:val="left"/>
            </w:pPr>
            <w:r>
              <w:t>Saldo</w:t>
            </w:r>
          </w:p>
        </w:tc>
        <w:tc>
          <w:tcPr>
            <w:tcW w:w="992" w:type="dxa"/>
          </w:tcPr>
          <w:p w:rsidR="00E218F2" w:rsidRDefault="00E218F2" w:rsidP="00D526BC">
            <w:pPr>
              <w:spacing w:line="259" w:lineRule="auto"/>
              <w:jc w:val="left"/>
            </w:pPr>
            <w:r>
              <w:t>VlrPagar</w:t>
            </w:r>
          </w:p>
        </w:tc>
        <w:tc>
          <w:tcPr>
            <w:tcW w:w="1276" w:type="dxa"/>
          </w:tcPr>
          <w:p w:rsidR="00E218F2" w:rsidRDefault="00E218F2" w:rsidP="00D526BC">
            <w:pPr>
              <w:spacing w:line="259" w:lineRule="auto"/>
              <w:jc w:val="left"/>
            </w:pPr>
            <w:r>
              <w:t>Emprestimo</w:t>
            </w:r>
          </w:p>
        </w:tc>
        <w:tc>
          <w:tcPr>
            <w:tcW w:w="1276" w:type="dxa"/>
          </w:tcPr>
          <w:p w:rsidR="00E218F2" w:rsidRDefault="00E218F2" w:rsidP="00D526BC">
            <w:pPr>
              <w:spacing w:line="259" w:lineRule="auto"/>
              <w:jc w:val="left"/>
            </w:pPr>
            <w:r>
              <w:t>Encargos</w:t>
            </w:r>
          </w:p>
        </w:tc>
        <w:tc>
          <w:tcPr>
            <w:tcW w:w="850" w:type="dxa"/>
          </w:tcPr>
          <w:p w:rsidR="00E218F2" w:rsidRDefault="00E218F2" w:rsidP="00D526BC">
            <w:pPr>
              <w:spacing w:line="259" w:lineRule="auto"/>
              <w:jc w:val="left"/>
            </w:pPr>
            <w:r>
              <w:t>Valor</w:t>
            </w:r>
          </w:p>
        </w:tc>
        <w:tc>
          <w:tcPr>
            <w:tcW w:w="851" w:type="dxa"/>
          </w:tcPr>
          <w:p w:rsidR="00E218F2" w:rsidRDefault="00E218F2" w:rsidP="00D526BC">
            <w:pPr>
              <w:spacing w:line="259" w:lineRule="auto"/>
              <w:jc w:val="left"/>
            </w:pPr>
            <w:r>
              <w:t>Juros</w:t>
            </w:r>
          </w:p>
        </w:tc>
        <w:tc>
          <w:tcPr>
            <w:tcW w:w="850" w:type="dxa"/>
          </w:tcPr>
          <w:p w:rsidR="00E218F2" w:rsidRDefault="00E218F2" w:rsidP="00D526BC">
            <w:pPr>
              <w:spacing w:line="259" w:lineRule="auto"/>
              <w:jc w:val="left"/>
            </w:pPr>
            <w:r>
              <w:t>Multa</w:t>
            </w:r>
          </w:p>
        </w:tc>
        <w:tc>
          <w:tcPr>
            <w:tcW w:w="1099" w:type="dxa"/>
            <w:shd w:val="clear" w:color="auto" w:fill="FBE4D5" w:themeFill="accent2" w:themeFillTint="33"/>
          </w:tcPr>
          <w:p w:rsidR="00E218F2" w:rsidRDefault="00E218F2" w:rsidP="00D526BC">
            <w:pPr>
              <w:spacing w:line="259" w:lineRule="auto"/>
              <w:jc w:val="left"/>
            </w:pPr>
            <w:r>
              <w:t>CodCtaParcela</w:t>
            </w:r>
          </w:p>
        </w:tc>
      </w:tr>
    </w:tbl>
    <w:p w:rsidR="00E218F2" w:rsidRPr="00E218F2" w:rsidRDefault="00E218F2">
      <w:pPr>
        <w:spacing w:line="259" w:lineRule="auto"/>
        <w:jc w:val="left"/>
      </w:pPr>
    </w:p>
    <w:p w:rsidR="00E218F2" w:rsidRDefault="00E218F2">
      <w:pPr>
        <w:spacing w:line="259" w:lineRule="auto"/>
        <w:jc w:val="left"/>
      </w:pPr>
      <w:r>
        <w:t>Definição de campos</w:t>
      </w:r>
    </w:p>
    <w:p w:rsidR="00B90DBD" w:rsidRPr="00B90DBD" w:rsidRDefault="00B90DBD">
      <w:pPr>
        <w:spacing w:line="259" w:lineRule="auto"/>
        <w:jc w:val="left"/>
      </w:pPr>
      <w:r>
        <w:rPr>
          <w:b/>
        </w:rPr>
        <w:t>Simulação</w:t>
      </w:r>
    </w:p>
    <w:tbl>
      <w:tblPr>
        <w:tblStyle w:val="TabeladeGrade4-nfase61"/>
        <w:tblW w:w="0" w:type="auto"/>
        <w:tblLayout w:type="fixed"/>
        <w:tblLook w:val="04A0" w:firstRow="1" w:lastRow="0" w:firstColumn="1" w:lastColumn="0" w:noHBand="0" w:noVBand="1"/>
      </w:tblPr>
      <w:tblGrid>
        <w:gridCol w:w="1242"/>
        <w:gridCol w:w="1418"/>
        <w:gridCol w:w="1701"/>
        <w:gridCol w:w="1984"/>
        <w:gridCol w:w="993"/>
        <w:gridCol w:w="1949"/>
      </w:tblGrid>
      <w:tr w:rsidR="00E218F2" w:rsidRPr="006A0BBB" w:rsidTr="00D526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E218F2" w:rsidRPr="006A0BBB" w:rsidRDefault="00E218F2" w:rsidP="00D526BC">
            <w:r w:rsidRPr="006A0BBB">
              <w:t>Nome Campo</w:t>
            </w:r>
          </w:p>
        </w:tc>
        <w:tc>
          <w:tcPr>
            <w:tcW w:w="1418" w:type="dxa"/>
          </w:tcPr>
          <w:p w:rsidR="00E218F2" w:rsidRPr="006A0BBB" w:rsidRDefault="00E218F2" w:rsidP="00D526B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amanho bytes</w:t>
            </w:r>
          </w:p>
        </w:tc>
        <w:tc>
          <w:tcPr>
            <w:tcW w:w="1701" w:type="dxa"/>
          </w:tcPr>
          <w:p w:rsidR="00E218F2" w:rsidRPr="006A0BBB" w:rsidRDefault="00E218F2" w:rsidP="00D526B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1984" w:type="dxa"/>
          </w:tcPr>
          <w:p w:rsidR="00E218F2" w:rsidRPr="006A0BBB" w:rsidRDefault="00E218F2" w:rsidP="00D526B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993" w:type="dxa"/>
          </w:tcPr>
          <w:p w:rsidR="00E218F2" w:rsidRPr="006A0BBB" w:rsidRDefault="00E218F2" w:rsidP="00D526B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1949" w:type="dxa"/>
          </w:tcPr>
          <w:p w:rsidR="00E218F2" w:rsidRPr="006A0BBB" w:rsidRDefault="00E218F2" w:rsidP="00D526B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E218F2" w:rsidTr="00D526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E218F2" w:rsidRPr="00F772F3" w:rsidRDefault="00E218F2" w:rsidP="00D526BC">
            <w:pPr>
              <w:spacing w:line="259" w:lineRule="auto"/>
              <w:jc w:val="left"/>
            </w:pPr>
            <w:r w:rsidRPr="00F772F3">
              <w:t>Cod</w:t>
            </w:r>
            <w:r>
              <w:t>Simu</w:t>
            </w:r>
          </w:p>
        </w:tc>
        <w:tc>
          <w:tcPr>
            <w:tcW w:w="1418" w:type="dxa"/>
          </w:tcPr>
          <w:p w:rsidR="00E218F2" w:rsidRDefault="00E218F2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701" w:type="dxa"/>
          </w:tcPr>
          <w:p w:rsidR="00E218F2" w:rsidRDefault="00E218F2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984" w:type="dxa"/>
          </w:tcPr>
          <w:p w:rsidR="00E218F2" w:rsidRDefault="00E218F2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.999.999</w:t>
            </w:r>
          </w:p>
        </w:tc>
        <w:tc>
          <w:tcPr>
            <w:tcW w:w="993" w:type="dxa"/>
          </w:tcPr>
          <w:p w:rsidR="00E218F2" w:rsidRDefault="00E218F2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1949" w:type="dxa"/>
          </w:tcPr>
          <w:p w:rsidR="00E218F2" w:rsidRDefault="00E218F2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sequencial da simulação</w:t>
            </w:r>
          </w:p>
        </w:tc>
      </w:tr>
      <w:tr w:rsidR="00E218F2" w:rsidTr="00D526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E218F2" w:rsidRPr="00F772F3" w:rsidRDefault="00E218F2" w:rsidP="00E218F2">
            <w:pPr>
              <w:spacing w:line="259" w:lineRule="auto"/>
              <w:jc w:val="left"/>
            </w:pPr>
            <w:r>
              <w:t>Saldo</w:t>
            </w:r>
          </w:p>
        </w:tc>
        <w:tc>
          <w:tcPr>
            <w:tcW w:w="1418" w:type="dxa"/>
          </w:tcPr>
          <w:p w:rsidR="00E218F2" w:rsidRDefault="00E218F2" w:rsidP="00E218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1701" w:type="dxa"/>
          </w:tcPr>
          <w:p w:rsidR="00E218F2" w:rsidRDefault="00E218F2" w:rsidP="00E218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al</w:t>
            </w:r>
          </w:p>
        </w:tc>
        <w:tc>
          <w:tcPr>
            <w:tcW w:w="1984" w:type="dxa"/>
          </w:tcPr>
          <w:p w:rsidR="00E218F2" w:rsidRDefault="00E218F2" w:rsidP="00E218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99.999.999,99</w:t>
            </w:r>
          </w:p>
        </w:tc>
        <w:tc>
          <w:tcPr>
            <w:tcW w:w="993" w:type="dxa"/>
          </w:tcPr>
          <w:p w:rsidR="00E218F2" w:rsidRDefault="00E218F2" w:rsidP="00E218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949" w:type="dxa"/>
          </w:tcPr>
          <w:p w:rsidR="00E218F2" w:rsidRDefault="00E218F2" w:rsidP="00E218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ldo - a receber aplicações</w:t>
            </w:r>
          </w:p>
        </w:tc>
      </w:tr>
      <w:tr w:rsidR="00E218F2" w:rsidTr="00D526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E218F2" w:rsidRPr="00F772F3" w:rsidRDefault="00E218F2" w:rsidP="00E218F2">
            <w:pPr>
              <w:spacing w:line="259" w:lineRule="auto"/>
              <w:jc w:val="left"/>
            </w:pPr>
            <w:r>
              <w:t>VlrPagar</w:t>
            </w:r>
          </w:p>
        </w:tc>
        <w:tc>
          <w:tcPr>
            <w:tcW w:w="1418" w:type="dxa"/>
          </w:tcPr>
          <w:p w:rsidR="00E218F2" w:rsidRDefault="00E218F2" w:rsidP="00E218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1701" w:type="dxa"/>
          </w:tcPr>
          <w:p w:rsidR="00E218F2" w:rsidRDefault="00E218F2" w:rsidP="00E218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al</w:t>
            </w:r>
          </w:p>
        </w:tc>
        <w:tc>
          <w:tcPr>
            <w:tcW w:w="1984" w:type="dxa"/>
          </w:tcPr>
          <w:p w:rsidR="00E218F2" w:rsidRDefault="00E218F2" w:rsidP="00E218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9.999.999,99</w:t>
            </w:r>
          </w:p>
        </w:tc>
        <w:tc>
          <w:tcPr>
            <w:tcW w:w="993" w:type="dxa"/>
          </w:tcPr>
          <w:p w:rsidR="00E218F2" w:rsidRDefault="00E218F2" w:rsidP="00E218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949" w:type="dxa"/>
          </w:tcPr>
          <w:p w:rsidR="00E218F2" w:rsidRDefault="00E218F2" w:rsidP="00E218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or a pagar - a receber aplicações</w:t>
            </w:r>
          </w:p>
        </w:tc>
      </w:tr>
      <w:tr w:rsidR="00E218F2" w:rsidTr="00D526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E218F2" w:rsidRPr="00F772F3" w:rsidRDefault="00E218F2" w:rsidP="00E218F2">
            <w:pPr>
              <w:spacing w:line="259" w:lineRule="auto"/>
              <w:jc w:val="left"/>
            </w:pPr>
            <w:r>
              <w:t>Emprestimo</w:t>
            </w:r>
          </w:p>
        </w:tc>
        <w:tc>
          <w:tcPr>
            <w:tcW w:w="1418" w:type="dxa"/>
          </w:tcPr>
          <w:p w:rsidR="00E218F2" w:rsidRDefault="00E218F2" w:rsidP="00E218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1701" w:type="dxa"/>
          </w:tcPr>
          <w:p w:rsidR="00E218F2" w:rsidRDefault="00E218F2" w:rsidP="00E218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al</w:t>
            </w:r>
          </w:p>
        </w:tc>
        <w:tc>
          <w:tcPr>
            <w:tcW w:w="1984" w:type="dxa"/>
          </w:tcPr>
          <w:p w:rsidR="00E218F2" w:rsidRDefault="00E218F2" w:rsidP="00E218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99.999.999,99</w:t>
            </w:r>
          </w:p>
        </w:tc>
        <w:tc>
          <w:tcPr>
            <w:tcW w:w="993" w:type="dxa"/>
          </w:tcPr>
          <w:p w:rsidR="00E218F2" w:rsidRDefault="00E218F2" w:rsidP="00E218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949" w:type="dxa"/>
          </w:tcPr>
          <w:p w:rsidR="00E218F2" w:rsidRDefault="00E218F2" w:rsidP="00E218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mpréstimo - a receber aplicações</w:t>
            </w:r>
          </w:p>
        </w:tc>
      </w:tr>
      <w:tr w:rsidR="00E218F2" w:rsidTr="00D526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E218F2" w:rsidRPr="00F772F3" w:rsidRDefault="00E218F2" w:rsidP="00E218F2">
            <w:pPr>
              <w:spacing w:line="259" w:lineRule="auto"/>
              <w:jc w:val="left"/>
            </w:pPr>
            <w:r>
              <w:t>Encargos</w:t>
            </w:r>
          </w:p>
        </w:tc>
        <w:tc>
          <w:tcPr>
            <w:tcW w:w="1418" w:type="dxa"/>
          </w:tcPr>
          <w:p w:rsidR="00E218F2" w:rsidRDefault="00E218F2" w:rsidP="00E218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1701" w:type="dxa"/>
          </w:tcPr>
          <w:p w:rsidR="00E218F2" w:rsidRDefault="00E218F2" w:rsidP="00E218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al</w:t>
            </w:r>
          </w:p>
        </w:tc>
        <w:tc>
          <w:tcPr>
            <w:tcW w:w="1984" w:type="dxa"/>
          </w:tcPr>
          <w:p w:rsidR="00E218F2" w:rsidRDefault="00E218F2" w:rsidP="00E218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9.999.999,99</w:t>
            </w:r>
          </w:p>
        </w:tc>
        <w:tc>
          <w:tcPr>
            <w:tcW w:w="993" w:type="dxa"/>
          </w:tcPr>
          <w:p w:rsidR="00E218F2" w:rsidRDefault="00E218F2" w:rsidP="00E218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949" w:type="dxa"/>
          </w:tcPr>
          <w:p w:rsidR="00E218F2" w:rsidRDefault="00E218F2" w:rsidP="00E218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ncargos - a receber aplicações</w:t>
            </w:r>
          </w:p>
        </w:tc>
      </w:tr>
      <w:tr w:rsidR="00E218F2" w:rsidTr="00D526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E218F2" w:rsidRPr="00F772F3" w:rsidRDefault="00E218F2" w:rsidP="00E218F2">
            <w:pPr>
              <w:spacing w:line="259" w:lineRule="auto"/>
              <w:jc w:val="left"/>
            </w:pPr>
            <w:r>
              <w:t>Valor</w:t>
            </w:r>
          </w:p>
        </w:tc>
        <w:tc>
          <w:tcPr>
            <w:tcW w:w="1418" w:type="dxa"/>
          </w:tcPr>
          <w:p w:rsidR="00E218F2" w:rsidRDefault="00E218F2" w:rsidP="00E218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1701" w:type="dxa"/>
          </w:tcPr>
          <w:p w:rsidR="00E218F2" w:rsidRDefault="00E218F2" w:rsidP="00E218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al</w:t>
            </w:r>
          </w:p>
        </w:tc>
        <w:tc>
          <w:tcPr>
            <w:tcW w:w="1984" w:type="dxa"/>
          </w:tcPr>
          <w:p w:rsidR="00E218F2" w:rsidRDefault="00E218F2" w:rsidP="00E218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99.999.999,99</w:t>
            </w:r>
          </w:p>
        </w:tc>
        <w:tc>
          <w:tcPr>
            <w:tcW w:w="993" w:type="dxa"/>
          </w:tcPr>
          <w:p w:rsidR="00E218F2" w:rsidRDefault="00E218F2" w:rsidP="00E218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949" w:type="dxa"/>
          </w:tcPr>
          <w:p w:rsidR="00E218F2" w:rsidRDefault="00E218F2" w:rsidP="00E218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or </w:t>
            </w:r>
            <w:r w:rsidR="00B02EE9">
              <w:t>–</w:t>
            </w:r>
            <w:r>
              <w:t xml:space="preserve"> </w:t>
            </w:r>
            <w:r w:rsidR="00B02EE9">
              <w:t>Valores não contemplados</w:t>
            </w:r>
          </w:p>
        </w:tc>
      </w:tr>
      <w:tr w:rsidR="00E218F2" w:rsidTr="00D526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E218F2" w:rsidRPr="00F772F3" w:rsidRDefault="00E218F2" w:rsidP="00E218F2">
            <w:pPr>
              <w:spacing w:line="259" w:lineRule="auto"/>
              <w:jc w:val="left"/>
            </w:pPr>
            <w:r>
              <w:t>Juros</w:t>
            </w:r>
          </w:p>
        </w:tc>
        <w:tc>
          <w:tcPr>
            <w:tcW w:w="1418" w:type="dxa"/>
          </w:tcPr>
          <w:p w:rsidR="00E218F2" w:rsidRDefault="00E218F2" w:rsidP="00E218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1701" w:type="dxa"/>
          </w:tcPr>
          <w:p w:rsidR="00E218F2" w:rsidRDefault="00E218F2" w:rsidP="00E218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al</w:t>
            </w:r>
          </w:p>
        </w:tc>
        <w:tc>
          <w:tcPr>
            <w:tcW w:w="1984" w:type="dxa"/>
          </w:tcPr>
          <w:p w:rsidR="00E218F2" w:rsidRDefault="00E218F2" w:rsidP="00E218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9.999.999,99</w:t>
            </w:r>
          </w:p>
        </w:tc>
        <w:tc>
          <w:tcPr>
            <w:tcW w:w="993" w:type="dxa"/>
          </w:tcPr>
          <w:p w:rsidR="00E218F2" w:rsidRDefault="00E218F2" w:rsidP="00E218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949" w:type="dxa"/>
          </w:tcPr>
          <w:p w:rsidR="00E218F2" w:rsidRDefault="00B02EE9" w:rsidP="00E218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Juros – Valores não contemplados</w:t>
            </w:r>
          </w:p>
        </w:tc>
      </w:tr>
      <w:tr w:rsidR="00E218F2" w:rsidTr="00D526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E218F2" w:rsidRPr="00F772F3" w:rsidRDefault="00E218F2" w:rsidP="00E218F2">
            <w:pPr>
              <w:spacing w:line="259" w:lineRule="auto"/>
              <w:jc w:val="left"/>
            </w:pPr>
            <w:r>
              <w:t>Multa</w:t>
            </w:r>
          </w:p>
        </w:tc>
        <w:tc>
          <w:tcPr>
            <w:tcW w:w="1418" w:type="dxa"/>
          </w:tcPr>
          <w:p w:rsidR="00E218F2" w:rsidRDefault="00E218F2" w:rsidP="00E218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1701" w:type="dxa"/>
          </w:tcPr>
          <w:p w:rsidR="00E218F2" w:rsidRDefault="00E218F2" w:rsidP="00E218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al</w:t>
            </w:r>
          </w:p>
        </w:tc>
        <w:tc>
          <w:tcPr>
            <w:tcW w:w="1984" w:type="dxa"/>
          </w:tcPr>
          <w:p w:rsidR="00E218F2" w:rsidRDefault="00E218F2" w:rsidP="00E218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99.999.999,99</w:t>
            </w:r>
          </w:p>
        </w:tc>
        <w:tc>
          <w:tcPr>
            <w:tcW w:w="993" w:type="dxa"/>
          </w:tcPr>
          <w:p w:rsidR="00E218F2" w:rsidRDefault="00E218F2" w:rsidP="00E218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949" w:type="dxa"/>
          </w:tcPr>
          <w:p w:rsidR="00E218F2" w:rsidRDefault="00B02EE9" w:rsidP="00E218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ulta – Valores não contemplados</w:t>
            </w:r>
          </w:p>
        </w:tc>
      </w:tr>
      <w:tr w:rsidR="00E218F2" w:rsidTr="00D526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E218F2" w:rsidRPr="00F772F3" w:rsidRDefault="00E218F2" w:rsidP="00D526BC">
            <w:pPr>
              <w:spacing w:line="259" w:lineRule="auto"/>
              <w:jc w:val="left"/>
            </w:pPr>
            <w:r>
              <w:t>CodCtaParcela</w:t>
            </w:r>
          </w:p>
        </w:tc>
        <w:tc>
          <w:tcPr>
            <w:tcW w:w="1418" w:type="dxa"/>
          </w:tcPr>
          <w:p w:rsidR="00E218F2" w:rsidRDefault="00B02EE9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</w:t>
            </w:r>
          </w:p>
        </w:tc>
        <w:tc>
          <w:tcPr>
            <w:tcW w:w="1701" w:type="dxa"/>
          </w:tcPr>
          <w:p w:rsidR="00E218F2" w:rsidRDefault="00B02EE9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984" w:type="dxa"/>
          </w:tcPr>
          <w:p w:rsidR="00E218F2" w:rsidRDefault="00B02EE9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99999999</w:t>
            </w:r>
          </w:p>
        </w:tc>
        <w:tc>
          <w:tcPr>
            <w:tcW w:w="993" w:type="dxa"/>
          </w:tcPr>
          <w:p w:rsidR="00E218F2" w:rsidRDefault="00B02EE9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1949" w:type="dxa"/>
          </w:tcPr>
          <w:p w:rsidR="00E218F2" w:rsidRDefault="00B02EE9" w:rsidP="00D526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da parcela da conta a pagar simulada</w:t>
            </w:r>
          </w:p>
        </w:tc>
      </w:tr>
    </w:tbl>
    <w:p w:rsidR="00E218F2" w:rsidRDefault="00E218F2">
      <w:pPr>
        <w:spacing w:line="259" w:lineRule="auto"/>
        <w:jc w:val="left"/>
      </w:pPr>
    </w:p>
    <w:p w:rsidR="00AD2129" w:rsidRDefault="00AD2129">
      <w:pPr>
        <w:spacing w:line="259" w:lineRule="auto"/>
        <w:jc w:val="left"/>
      </w:pPr>
      <w:r>
        <w:br w:type="page"/>
      </w:r>
    </w:p>
    <w:p w:rsidR="00187217" w:rsidRDefault="00187217" w:rsidP="00187217">
      <w:pPr>
        <w:pStyle w:val="Ttulo2"/>
      </w:pPr>
      <w:bookmarkStart w:id="8" w:name="_Toc483796267"/>
      <w:r>
        <w:lastRenderedPageBreak/>
        <w:t>Arquivo retorno</w:t>
      </w:r>
      <w:bookmarkEnd w:id="8"/>
    </w:p>
    <w:p w:rsidR="00677547" w:rsidRDefault="00677547">
      <w:pPr>
        <w:spacing w:line="259" w:lineRule="auto"/>
        <w:jc w:val="left"/>
      </w:pPr>
    </w:p>
    <w:p w:rsidR="00677547" w:rsidRDefault="00677547" w:rsidP="00677547">
      <w:pPr>
        <w:spacing w:line="259" w:lineRule="auto"/>
        <w:jc w:val="left"/>
      </w:pPr>
      <w:r>
        <w:t>Tela do sistema</w:t>
      </w:r>
    </w:p>
    <w:p w:rsidR="00677547" w:rsidRDefault="00CD45A7">
      <w:pPr>
        <w:spacing w:line="259" w:lineRule="auto"/>
        <w:jc w:val="left"/>
      </w:pPr>
      <w:r>
        <w:rPr>
          <w:noProof/>
          <w:lang w:eastAsia="pt-BR"/>
        </w:rPr>
        <w:drawing>
          <wp:inline distT="0" distB="0" distL="0" distR="0">
            <wp:extent cx="5760085" cy="3843738"/>
            <wp:effectExtent l="0" t="0" r="0" b="4445"/>
            <wp:docPr id="106" name="Imagem 106" descr="C:\Users\giova\AppData\Local\Microsoft\Windows\INetCache\Content.Word\4.1.3.2.0.Lançamentos - Contas a pagar - Dar baixa - ArqRetorn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giova\AppData\Local\Microsoft\Windows\INetCache\Content.Word\4.1.3.2.0.Lançamentos - Contas a pagar - Dar baixa - ArqRetorno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8437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3AA9" w:rsidRDefault="00E03AA9">
      <w:pPr>
        <w:spacing w:line="259" w:lineRule="auto"/>
        <w:jc w:val="left"/>
      </w:pPr>
    </w:p>
    <w:p w:rsidR="00E6434F" w:rsidRDefault="00E6434F">
      <w:pPr>
        <w:spacing w:line="259" w:lineRule="auto"/>
        <w:jc w:val="left"/>
      </w:pPr>
      <w:r>
        <w:t>Dados não normalizados</w:t>
      </w:r>
    </w:p>
    <w:tbl>
      <w:tblPr>
        <w:tblStyle w:val="Tabelacomgrade"/>
        <w:tblW w:w="5000" w:type="pct"/>
        <w:tblLook w:val="04A0" w:firstRow="1" w:lastRow="0" w:firstColumn="1" w:lastColumn="0" w:noHBand="0" w:noVBand="1"/>
      </w:tblPr>
      <w:tblGrid>
        <w:gridCol w:w="2630"/>
        <w:gridCol w:w="2626"/>
        <w:gridCol w:w="4031"/>
      </w:tblGrid>
      <w:tr w:rsidR="000D0CBD" w:rsidTr="00704BB2">
        <w:tc>
          <w:tcPr>
            <w:tcW w:w="1416" w:type="pct"/>
          </w:tcPr>
          <w:p w:rsidR="000D0CBD" w:rsidRDefault="000D0CBD">
            <w:pPr>
              <w:spacing w:line="259" w:lineRule="auto"/>
              <w:jc w:val="left"/>
            </w:pPr>
            <w:r>
              <w:t>Data</w:t>
            </w:r>
          </w:p>
        </w:tc>
        <w:tc>
          <w:tcPr>
            <w:tcW w:w="1414" w:type="pct"/>
          </w:tcPr>
          <w:p w:rsidR="000D0CBD" w:rsidRDefault="000D0CBD">
            <w:pPr>
              <w:spacing w:line="259" w:lineRule="auto"/>
              <w:jc w:val="left"/>
            </w:pPr>
            <w:r>
              <w:t>Processado</w:t>
            </w:r>
          </w:p>
        </w:tc>
        <w:tc>
          <w:tcPr>
            <w:tcW w:w="2170" w:type="pct"/>
          </w:tcPr>
          <w:p w:rsidR="000D0CBD" w:rsidRDefault="000D0CBD">
            <w:pPr>
              <w:spacing w:line="259" w:lineRule="auto"/>
              <w:jc w:val="left"/>
            </w:pPr>
            <w:r>
              <w:t>Conta Bancaria</w:t>
            </w:r>
          </w:p>
        </w:tc>
      </w:tr>
      <w:tr w:rsidR="000D0CBD" w:rsidTr="00704BB2">
        <w:tc>
          <w:tcPr>
            <w:tcW w:w="1416" w:type="pct"/>
          </w:tcPr>
          <w:p w:rsidR="000D0CBD" w:rsidRDefault="000D0CBD">
            <w:pPr>
              <w:spacing w:line="259" w:lineRule="auto"/>
              <w:jc w:val="left"/>
            </w:pPr>
            <w:r>
              <w:t>20/02/2016</w:t>
            </w:r>
          </w:p>
        </w:tc>
        <w:tc>
          <w:tcPr>
            <w:tcW w:w="1414" w:type="pct"/>
          </w:tcPr>
          <w:p w:rsidR="000D0CBD" w:rsidRDefault="000D0CBD">
            <w:pPr>
              <w:spacing w:line="259" w:lineRule="auto"/>
              <w:jc w:val="left"/>
            </w:pPr>
            <w:r>
              <w:t>Não</w:t>
            </w:r>
          </w:p>
        </w:tc>
        <w:tc>
          <w:tcPr>
            <w:tcW w:w="2170" w:type="pct"/>
          </w:tcPr>
          <w:p w:rsidR="000D0CBD" w:rsidRDefault="000D0CBD">
            <w:pPr>
              <w:spacing w:line="259" w:lineRule="auto"/>
              <w:jc w:val="left"/>
            </w:pPr>
            <w:r>
              <w:t>BRADESCO BBI S.A.</w:t>
            </w:r>
          </w:p>
        </w:tc>
      </w:tr>
      <w:tr w:rsidR="000D0CBD" w:rsidTr="00704BB2">
        <w:tc>
          <w:tcPr>
            <w:tcW w:w="1416" w:type="pct"/>
          </w:tcPr>
          <w:p w:rsidR="000D0CBD" w:rsidRDefault="000D0CBD" w:rsidP="00E6434F">
            <w:pPr>
              <w:spacing w:line="259" w:lineRule="auto"/>
              <w:jc w:val="left"/>
            </w:pPr>
            <w:r>
              <w:t>16/02/2016</w:t>
            </w:r>
          </w:p>
        </w:tc>
        <w:tc>
          <w:tcPr>
            <w:tcW w:w="1414" w:type="pct"/>
          </w:tcPr>
          <w:p w:rsidR="000D0CBD" w:rsidRDefault="000D0CBD" w:rsidP="00E6434F">
            <w:pPr>
              <w:spacing w:line="259" w:lineRule="auto"/>
              <w:jc w:val="left"/>
            </w:pPr>
            <w:r>
              <w:t>Sim</w:t>
            </w:r>
          </w:p>
        </w:tc>
        <w:tc>
          <w:tcPr>
            <w:tcW w:w="2170" w:type="pct"/>
          </w:tcPr>
          <w:p w:rsidR="000D0CBD" w:rsidRDefault="000D0CBD" w:rsidP="00E6434F">
            <w:pPr>
              <w:spacing w:line="259" w:lineRule="auto"/>
              <w:jc w:val="left"/>
            </w:pPr>
            <w:r>
              <w:t>BANCO PANAMERICANO</w:t>
            </w:r>
          </w:p>
        </w:tc>
      </w:tr>
      <w:tr w:rsidR="000D0CBD" w:rsidTr="00704BB2">
        <w:tc>
          <w:tcPr>
            <w:tcW w:w="1416" w:type="pct"/>
          </w:tcPr>
          <w:p w:rsidR="000D0CBD" w:rsidRDefault="000D0CBD" w:rsidP="00E6434F">
            <w:pPr>
              <w:spacing w:line="259" w:lineRule="auto"/>
              <w:jc w:val="left"/>
            </w:pPr>
            <w:r>
              <w:t>15/02/2016</w:t>
            </w:r>
          </w:p>
        </w:tc>
        <w:tc>
          <w:tcPr>
            <w:tcW w:w="1414" w:type="pct"/>
          </w:tcPr>
          <w:p w:rsidR="000D0CBD" w:rsidRDefault="000D0CBD" w:rsidP="00E6434F">
            <w:pPr>
              <w:spacing w:line="259" w:lineRule="auto"/>
              <w:jc w:val="left"/>
            </w:pPr>
            <w:r>
              <w:t>Sim</w:t>
            </w:r>
          </w:p>
        </w:tc>
        <w:tc>
          <w:tcPr>
            <w:tcW w:w="2170" w:type="pct"/>
          </w:tcPr>
          <w:p w:rsidR="000D0CBD" w:rsidRDefault="000D0CBD" w:rsidP="00E6434F">
            <w:pPr>
              <w:spacing w:line="259" w:lineRule="auto"/>
              <w:jc w:val="left"/>
            </w:pPr>
            <w:r>
              <w:t>BANCO BRADESCO BBI S. A.</w:t>
            </w:r>
          </w:p>
        </w:tc>
      </w:tr>
    </w:tbl>
    <w:p w:rsidR="00E6434F" w:rsidRDefault="00E6434F">
      <w:pPr>
        <w:spacing w:line="259" w:lineRule="auto"/>
        <w:jc w:val="left"/>
      </w:pPr>
    </w:p>
    <w:p w:rsidR="000D0CBD" w:rsidRDefault="000D0CBD">
      <w:pPr>
        <w:spacing w:line="259" w:lineRule="auto"/>
        <w:jc w:val="left"/>
      </w:pPr>
      <w:r>
        <w:t>Primeira forma normal</w:t>
      </w:r>
    </w:p>
    <w:p w:rsidR="000D0CBD" w:rsidRDefault="000D0CBD">
      <w:pPr>
        <w:spacing w:line="259" w:lineRule="auto"/>
        <w:jc w:val="left"/>
        <w:rPr>
          <w:b/>
        </w:rPr>
      </w:pPr>
      <w:r w:rsidRPr="000D0CBD">
        <w:rPr>
          <w:b/>
        </w:rPr>
        <w:t>Retorno</w:t>
      </w:r>
    </w:p>
    <w:p w:rsidR="000D0CBD" w:rsidRPr="000D0CBD" w:rsidRDefault="000D0CBD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069B8496" wp14:editId="173A24BE">
                <wp:simplePos x="0" y="0"/>
                <wp:positionH relativeFrom="column">
                  <wp:posOffset>539115</wp:posOffset>
                </wp:positionH>
                <wp:positionV relativeFrom="paragraph">
                  <wp:posOffset>133350</wp:posOffset>
                </wp:positionV>
                <wp:extent cx="2695575" cy="190500"/>
                <wp:effectExtent l="0" t="0" r="28575" b="19050"/>
                <wp:wrapNone/>
                <wp:docPr id="81" name="Forma Livre: Forma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95575" cy="190500"/>
                        </a:xfrm>
                        <a:custGeom>
                          <a:avLst/>
                          <a:gdLst>
                            <a:gd name="connsiteX0" fmla="*/ 0 w 762000"/>
                            <a:gd name="connsiteY0" fmla="*/ 162119 h 190694"/>
                            <a:gd name="connsiteX1" fmla="*/ 514350 w 762000"/>
                            <a:gd name="connsiteY1" fmla="*/ 194 h 190694"/>
                            <a:gd name="connsiteX2" fmla="*/ 762000 w 762000"/>
                            <a:gd name="connsiteY2" fmla="*/ 190694 h 19069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62000" h="190694">
                              <a:moveTo>
                                <a:pt x="0" y="162119"/>
                              </a:moveTo>
                              <a:cubicBezTo>
                                <a:pt x="193675" y="78775"/>
                                <a:pt x="387350" y="-4568"/>
                                <a:pt x="514350" y="194"/>
                              </a:cubicBezTo>
                              <a:cubicBezTo>
                                <a:pt x="641350" y="4956"/>
                                <a:pt x="701675" y="97825"/>
                                <a:pt x="762000" y="19069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77CBEF" id="Forma Livre: Forma 81" o:spid="_x0000_s1026" style="position:absolute;margin-left:42.45pt;margin-top:10.5pt;width:212.25pt;height:15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762000,1906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" path="m,162119c193675,78775,387350,-4568,514350,194,641350,4956,701675,97825,762000,190694e" filled="f" strokecolor="#1f4d78 [1604]" strokeweight="1pt">
                <v:stroke joinstyle="miter"/>
                <v:path arrowok="t" o:connecttype="custom" o:connectlocs="0,161954;1819513,194;2695575,190500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38D62194" wp14:editId="09D2F686">
                <wp:simplePos x="0" y="0"/>
                <wp:positionH relativeFrom="column">
                  <wp:posOffset>539115</wp:posOffset>
                </wp:positionH>
                <wp:positionV relativeFrom="paragraph">
                  <wp:posOffset>133350</wp:posOffset>
                </wp:positionV>
                <wp:extent cx="1600200" cy="190694"/>
                <wp:effectExtent l="0" t="0" r="19050" b="19050"/>
                <wp:wrapNone/>
                <wp:docPr id="80" name="Forma Livre: Forma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0200" cy="190694"/>
                        </a:xfrm>
                        <a:custGeom>
                          <a:avLst/>
                          <a:gdLst>
                            <a:gd name="connsiteX0" fmla="*/ 0 w 762000"/>
                            <a:gd name="connsiteY0" fmla="*/ 162119 h 190694"/>
                            <a:gd name="connsiteX1" fmla="*/ 514350 w 762000"/>
                            <a:gd name="connsiteY1" fmla="*/ 194 h 190694"/>
                            <a:gd name="connsiteX2" fmla="*/ 762000 w 762000"/>
                            <a:gd name="connsiteY2" fmla="*/ 190694 h 19069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62000" h="190694">
                              <a:moveTo>
                                <a:pt x="0" y="162119"/>
                              </a:moveTo>
                              <a:cubicBezTo>
                                <a:pt x="193675" y="78775"/>
                                <a:pt x="387350" y="-4568"/>
                                <a:pt x="514350" y="194"/>
                              </a:cubicBezTo>
                              <a:cubicBezTo>
                                <a:pt x="641350" y="4956"/>
                                <a:pt x="701675" y="97825"/>
                                <a:pt x="762000" y="19069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F1859AA" id="Forma Livre: Forma 80" o:spid="_x0000_s1026" style="position:absolute;margin-left:42.45pt;margin-top:10.5pt;width:126pt;height:15pt;z-index:2516510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62000,1906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" path="m,162119c193675,78775,387350,-4568,514350,194,641350,4956,701675,97825,762000,190694e" filled="f" strokecolor="#1f4d78 [1604]" strokeweight="1pt">
                <v:stroke joinstyle="miter"/>
                <v:path arrowok="t" o:connecttype="custom" o:connectlocs="0,162119;1080135,194;1600200,190694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>
                <wp:simplePos x="0" y="0"/>
                <wp:positionH relativeFrom="column">
                  <wp:posOffset>539115</wp:posOffset>
                </wp:positionH>
                <wp:positionV relativeFrom="paragraph">
                  <wp:posOffset>133156</wp:posOffset>
                </wp:positionV>
                <wp:extent cx="762000" cy="190694"/>
                <wp:effectExtent l="0" t="0" r="19050" b="19050"/>
                <wp:wrapNone/>
                <wp:docPr id="79" name="Forma Livre: Forma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190694"/>
                        </a:xfrm>
                        <a:custGeom>
                          <a:avLst/>
                          <a:gdLst>
                            <a:gd name="connsiteX0" fmla="*/ 0 w 762000"/>
                            <a:gd name="connsiteY0" fmla="*/ 162119 h 190694"/>
                            <a:gd name="connsiteX1" fmla="*/ 514350 w 762000"/>
                            <a:gd name="connsiteY1" fmla="*/ 194 h 190694"/>
                            <a:gd name="connsiteX2" fmla="*/ 762000 w 762000"/>
                            <a:gd name="connsiteY2" fmla="*/ 190694 h 19069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62000" h="190694">
                              <a:moveTo>
                                <a:pt x="0" y="162119"/>
                              </a:moveTo>
                              <a:cubicBezTo>
                                <a:pt x="193675" y="78775"/>
                                <a:pt x="387350" y="-4568"/>
                                <a:pt x="514350" y="194"/>
                              </a:cubicBezTo>
                              <a:cubicBezTo>
                                <a:pt x="641350" y="4956"/>
                                <a:pt x="701675" y="97825"/>
                                <a:pt x="762000" y="19069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30D3227" id="Forma Livre: Forma 79" o:spid="_x0000_s1026" style="position:absolute;margin-left:42.45pt;margin-top:10.5pt;width:60pt;height:15pt;z-index:25164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762000,1906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" path="m,162119c193675,78775,387350,-4568,514350,194,641350,4956,701675,97825,762000,190694e" filled="f" strokecolor="#1f4d78 [1604]" strokeweight="1pt">
                <v:stroke joinstyle="miter"/>
                <v:path arrowok="t" o:connecttype="custom" o:connectlocs="0,162119;514350,194;762000,190694" o:connectangles="0,0,0"/>
              </v:shape>
            </w:pict>
          </mc:Fallback>
        </mc:AlternateContent>
      </w:r>
    </w:p>
    <w:tbl>
      <w:tblPr>
        <w:tblStyle w:val="Tabelacomgrade"/>
        <w:tblW w:w="3674" w:type="pct"/>
        <w:tblLook w:val="04A0" w:firstRow="1" w:lastRow="0" w:firstColumn="1" w:lastColumn="0" w:noHBand="0" w:noVBand="1"/>
      </w:tblPr>
      <w:tblGrid>
        <w:gridCol w:w="1476"/>
        <w:gridCol w:w="1478"/>
        <w:gridCol w:w="1520"/>
        <w:gridCol w:w="2350"/>
      </w:tblGrid>
      <w:tr w:rsidR="000D0CBD" w:rsidTr="000D0CBD">
        <w:tc>
          <w:tcPr>
            <w:tcW w:w="1081" w:type="pct"/>
            <w:shd w:val="clear" w:color="auto" w:fill="FF0000"/>
          </w:tcPr>
          <w:p w:rsidR="000D0CBD" w:rsidRPr="000D0CBD" w:rsidRDefault="000D0CBD" w:rsidP="0019284B">
            <w:pPr>
              <w:spacing w:line="259" w:lineRule="auto"/>
              <w:jc w:val="left"/>
              <w:rPr>
                <w:color w:val="FFFFFF" w:themeColor="background1"/>
              </w:rPr>
            </w:pPr>
            <w:r w:rsidRPr="000D0CBD">
              <w:rPr>
                <w:color w:val="FFFFFF" w:themeColor="background1"/>
              </w:rPr>
              <w:t>CodRet</w:t>
            </w:r>
          </w:p>
        </w:tc>
        <w:tc>
          <w:tcPr>
            <w:tcW w:w="1082" w:type="pct"/>
          </w:tcPr>
          <w:p w:rsidR="000D0CBD" w:rsidRDefault="000D0CBD" w:rsidP="0019284B">
            <w:pPr>
              <w:spacing w:line="259" w:lineRule="auto"/>
              <w:jc w:val="left"/>
            </w:pPr>
            <w:r>
              <w:t>Data</w:t>
            </w:r>
          </w:p>
        </w:tc>
        <w:tc>
          <w:tcPr>
            <w:tcW w:w="1114" w:type="pct"/>
          </w:tcPr>
          <w:p w:rsidR="000D0CBD" w:rsidRDefault="000D0CBD" w:rsidP="0019284B">
            <w:pPr>
              <w:spacing w:line="259" w:lineRule="auto"/>
              <w:jc w:val="left"/>
            </w:pPr>
            <w:r>
              <w:t>Processado</w:t>
            </w:r>
          </w:p>
        </w:tc>
        <w:tc>
          <w:tcPr>
            <w:tcW w:w="1722" w:type="pct"/>
          </w:tcPr>
          <w:p w:rsidR="000D0CBD" w:rsidRDefault="000D0CBD" w:rsidP="0019284B">
            <w:pPr>
              <w:spacing w:line="259" w:lineRule="auto"/>
              <w:jc w:val="left"/>
            </w:pPr>
            <w:r>
              <w:t>Conta Bancaria</w:t>
            </w:r>
          </w:p>
        </w:tc>
      </w:tr>
    </w:tbl>
    <w:p w:rsidR="000D0CBD" w:rsidRDefault="000D0CBD">
      <w:pPr>
        <w:spacing w:line="259" w:lineRule="auto"/>
        <w:jc w:val="left"/>
      </w:pPr>
    </w:p>
    <w:p w:rsidR="000D0CBD" w:rsidRDefault="000D0CBD">
      <w:pPr>
        <w:spacing w:line="259" w:lineRule="auto"/>
        <w:jc w:val="left"/>
      </w:pPr>
      <w:r>
        <w:br w:type="page"/>
      </w:r>
    </w:p>
    <w:p w:rsidR="000D0CBD" w:rsidRDefault="000D0CBD">
      <w:pPr>
        <w:spacing w:line="259" w:lineRule="auto"/>
        <w:jc w:val="left"/>
      </w:pPr>
      <w:r>
        <w:lastRenderedPageBreak/>
        <w:t>Segunda forma normal</w:t>
      </w:r>
    </w:p>
    <w:p w:rsidR="000D0CBD" w:rsidRDefault="00704BB2">
      <w:pPr>
        <w:spacing w:line="259" w:lineRule="auto"/>
        <w:jc w:val="left"/>
      </w:pPr>
      <w:r w:rsidRPr="00704BB2">
        <w:rPr>
          <w:b/>
        </w:rPr>
        <w:t>Retorno</w:t>
      </w:r>
      <w:r>
        <w:t xml:space="preserve"> – ok</w:t>
      </w:r>
    </w:p>
    <w:p w:rsidR="00704BB2" w:rsidRDefault="00704BB2">
      <w:pPr>
        <w:spacing w:line="259" w:lineRule="auto"/>
        <w:jc w:val="left"/>
      </w:pPr>
    </w:p>
    <w:p w:rsidR="00704BB2" w:rsidRDefault="00704BB2">
      <w:pPr>
        <w:spacing w:line="259" w:lineRule="auto"/>
        <w:jc w:val="left"/>
      </w:pPr>
      <w:r>
        <w:t>Terceira forma normal</w:t>
      </w:r>
    </w:p>
    <w:p w:rsidR="00704BB2" w:rsidRDefault="00704BB2" w:rsidP="00704BB2">
      <w:pPr>
        <w:spacing w:line="259" w:lineRule="auto"/>
        <w:jc w:val="left"/>
        <w:rPr>
          <w:b/>
        </w:rPr>
      </w:pPr>
      <w:r w:rsidRPr="000D0CBD">
        <w:rPr>
          <w:b/>
        </w:rPr>
        <w:t>Retorno</w:t>
      </w:r>
    </w:p>
    <w:p w:rsidR="00704BB2" w:rsidRPr="000D0CBD" w:rsidRDefault="00204C5D" w:rsidP="00704BB2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70DCB1B9" wp14:editId="5D9AEDAE">
                <wp:simplePos x="0" y="0"/>
                <wp:positionH relativeFrom="column">
                  <wp:posOffset>1216838</wp:posOffset>
                </wp:positionH>
                <wp:positionV relativeFrom="paragraph">
                  <wp:posOffset>238811</wp:posOffset>
                </wp:positionV>
                <wp:extent cx="1594713" cy="1642253"/>
                <wp:effectExtent l="0" t="0" r="24765" b="15240"/>
                <wp:wrapNone/>
                <wp:docPr id="355" name="Forma Livre: Forma 3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4713" cy="1642253"/>
                        </a:xfrm>
                        <a:custGeom>
                          <a:avLst/>
                          <a:gdLst>
                            <a:gd name="connsiteX0" fmla="*/ 0 w 376897"/>
                            <a:gd name="connsiteY0" fmla="*/ 0 h 1642253"/>
                            <a:gd name="connsiteX1" fmla="*/ 343814 w 376897"/>
                            <a:gd name="connsiteY1" fmla="*/ 1411834 h 1642253"/>
                            <a:gd name="connsiteX2" fmla="*/ 343814 w 376897"/>
                            <a:gd name="connsiteY2" fmla="*/ 1623974 h 164225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376897" h="1642253">
                              <a:moveTo>
                                <a:pt x="0" y="0"/>
                              </a:moveTo>
                              <a:cubicBezTo>
                                <a:pt x="143256" y="570586"/>
                                <a:pt x="286512" y="1141172"/>
                                <a:pt x="343814" y="1411834"/>
                              </a:cubicBezTo>
                              <a:cubicBezTo>
                                <a:pt x="401116" y="1682496"/>
                                <a:pt x="372465" y="1653235"/>
                                <a:pt x="343814" y="162397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096736B" id="Forma Livre: Forma 355" o:spid="_x0000_s1026" style="position:absolute;margin-left:95.8pt;margin-top:18.8pt;width:125.55pt;height:129.3pt;z-index:2518538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376897,16422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" path="m,c143256,570586,286512,1141172,343814,1411834v57302,270662,28651,241401,,212140e" filled="f" strokecolor="#1f4d78 [1604]" strokeweight="1pt">
                <v:stroke joinstyle="miter"/>
                <v:path arrowok="t" o:connecttype="custom" o:connectlocs="0,0;1454733,1411834;1454733,1623974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>
                <wp:simplePos x="0" y="0"/>
                <wp:positionH relativeFrom="column">
                  <wp:posOffset>1216838</wp:posOffset>
                </wp:positionH>
                <wp:positionV relativeFrom="paragraph">
                  <wp:posOffset>246126</wp:posOffset>
                </wp:positionV>
                <wp:extent cx="376897" cy="1642253"/>
                <wp:effectExtent l="0" t="0" r="23495" b="15240"/>
                <wp:wrapNone/>
                <wp:docPr id="353" name="Forma Livre: Forma 3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6897" cy="1642253"/>
                        </a:xfrm>
                        <a:custGeom>
                          <a:avLst/>
                          <a:gdLst>
                            <a:gd name="connsiteX0" fmla="*/ 0 w 376897"/>
                            <a:gd name="connsiteY0" fmla="*/ 0 h 1642253"/>
                            <a:gd name="connsiteX1" fmla="*/ 343814 w 376897"/>
                            <a:gd name="connsiteY1" fmla="*/ 1411834 h 1642253"/>
                            <a:gd name="connsiteX2" fmla="*/ 343814 w 376897"/>
                            <a:gd name="connsiteY2" fmla="*/ 1623974 h 164225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376897" h="1642253">
                              <a:moveTo>
                                <a:pt x="0" y="0"/>
                              </a:moveTo>
                              <a:cubicBezTo>
                                <a:pt x="143256" y="570586"/>
                                <a:pt x="286512" y="1141172"/>
                                <a:pt x="343814" y="1411834"/>
                              </a:cubicBezTo>
                              <a:cubicBezTo>
                                <a:pt x="401116" y="1682496"/>
                                <a:pt x="372465" y="1653235"/>
                                <a:pt x="343814" y="162397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48D11AC" id="Forma Livre: Forma 353" o:spid="_x0000_s1026" style="position:absolute;margin-left:95.8pt;margin-top:19.4pt;width:29.7pt;height:129.3pt;z-index:251846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6897,16422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" path="m,c143256,570586,286512,1141172,343814,1411834v57302,270662,28651,241401,,212140e" filled="f" strokecolor="#1f4d78 [1604]" strokeweight="1pt">
                <v:stroke joinstyle="miter"/>
                <v:path arrowok="t" o:connecttype="custom" o:connectlocs="0,0;343814,1411834;343814,1623974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>
                <wp:simplePos x="0" y="0"/>
                <wp:positionH relativeFrom="column">
                  <wp:posOffset>902284</wp:posOffset>
                </wp:positionH>
                <wp:positionV relativeFrom="paragraph">
                  <wp:posOffset>268072</wp:posOffset>
                </wp:positionV>
                <wp:extent cx="307239" cy="1602028"/>
                <wp:effectExtent l="0" t="0" r="17145" b="17780"/>
                <wp:wrapNone/>
                <wp:docPr id="351" name="Forma Livre: Forma 3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7239" cy="1602028"/>
                        </a:xfrm>
                        <a:custGeom>
                          <a:avLst/>
                          <a:gdLst>
                            <a:gd name="connsiteX0" fmla="*/ 307239 w 307239"/>
                            <a:gd name="connsiteY0" fmla="*/ 0 h 1602028"/>
                            <a:gd name="connsiteX1" fmla="*/ 0 w 307239"/>
                            <a:gd name="connsiteY1" fmla="*/ 1602028 h 1602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</a:cxnLst>
                          <a:rect l="l" t="t" r="r" b="b"/>
                          <a:pathLst>
                            <a:path w="307239" h="1602028">
                              <a:moveTo>
                                <a:pt x="307239" y="0"/>
                              </a:moveTo>
                              <a:cubicBezTo>
                                <a:pt x="170688" y="672998"/>
                                <a:pt x="34138" y="1345996"/>
                                <a:pt x="0" y="1602028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6719463" id="Forma Livre: Forma 351" o:spid="_x0000_s1026" style="position:absolute;margin-left:71.05pt;margin-top:21.1pt;width:24.2pt;height:126.15pt;z-index:251841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07239,16020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" path="m307239,c170688,672998,34138,1345996,,1602028e" filled="f" strokecolor="#1f4d78 [1604]" strokeweight="1pt">
                <v:stroke joinstyle="miter"/>
                <v:path arrowok="t" o:connecttype="custom" o:connectlocs="307239,0;0,1602028" o:connectangles="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679F41D0" wp14:editId="63ACACBD">
                <wp:simplePos x="0" y="0"/>
                <wp:positionH relativeFrom="column">
                  <wp:posOffset>1216838</wp:posOffset>
                </wp:positionH>
                <wp:positionV relativeFrom="paragraph">
                  <wp:posOffset>290017</wp:posOffset>
                </wp:positionV>
                <wp:extent cx="3035808" cy="1060704"/>
                <wp:effectExtent l="0" t="0" r="12700" b="25400"/>
                <wp:wrapNone/>
                <wp:docPr id="347" name="Forma Livre: Forma 3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35808" cy="1060704"/>
                        </a:xfrm>
                        <a:custGeom>
                          <a:avLst/>
                          <a:gdLst>
                            <a:gd name="connsiteX0" fmla="*/ 0 w 483606"/>
                            <a:gd name="connsiteY0" fmla="*/ 0 h 1060704"/>
                            <a:gd name="connsiteX1" fmla="*/ 438912 w 483606"/>
                            <a:gd name="connsiteY1" fmla="*/ 797356 h 1060704"/>
                            <a:gd name="connsiteX2" fmla="*/ 446227 w 483606"/>
                            <a:gd name="connsiteY2" fmla="*/ 1060704 h 106070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483606" h="1060704">
                              <a:moveTo>
                                <a:pt x="0" y="0"/>
                              </a:moveTo>
                              <a:cubicBezTo>
                                <a:pt x="182270" y="310286"/>
                                <a:pt x="364541" y="620572"/>
                                <a:pt x="438912" y="797356"/>
                              </a:cubicBezTo>
                              <a:cubicBezTo>
                                <a:pt x="513283" y="974140"/>
                                <a:pt x="479755" y="1017422"/>
                                <a:pt x="446227" y="106070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5872BF0" id="Forma Livre: Forma 347" o:spid="_x0000_s1026" style="position:absolute;margin-left:95.8pt;margin-top:22.85pt;width:239.05pt;height:83.5pt;z-index:2518108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483606,10607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" path="m,c182270,310286,364541,620572,438912,797356v74371,176784,40843,220066,7315,263348e" filled="f" strokecolor="#1f4d78 [1604]" strokeweight="1pt">
                <v:stroke joinstyle="miter"/>
                <v:path arrowok="t" o:connecttype="custom" o:connectlocs="0,0;2755244,797356;2801164,1060704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03F092C3" wp14:editId="3F3AF21F">
                <wp:simplePos x="0" y="0"/>
                <wp:positionH relativeFrom="column">
                  <wp:posOffset>1216838</wp:posOffset>
                </wp:positionH>
                <wp:positionV relativeFrom="paragraph">
                  <wp:posOffset>297332</wp:posOffset>
                </wp:positionV>
                <wp:extent cx="1082649" cy="1060704"/>
                <wp:effectExtent l="0" t="0" r="22860" b="25400"/>
                <wp:wrapNone/>
                <wp:docPr id="345" name="Forma Livre: Forma 3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2649" cy="1060704"/>
                        </a:xfrm>
                        <a:custGeom>
                          <a:avLst/>
                          <a:gdLst>
                            <a:gd name="connsiteX0" fmla="*/ 0 w 483606"/>
                            <a:gd name="connsiteY0" fmla="*/ 0 h 1060704"/>
                            <a:gd name="connsiteX1" fmla="*/ 438912 w 483606"/>
                            <a:gd name="connsiteY1" fmla="*/ 797356 h 1060704"/>
                            <a:gd name="connsiteX2" fmla="*/ 446227 w 483606"/>
                            <a:gd name="connsiteY2" fmla="*/ 1060704 h 106070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483606" h="1060704">
                              <a:moveTo>
                                <a:pt x="0" y="0"/>
                              </a:moveTo>
                              <a:cubicBezTo>
                                <a:pt x="182270" y="310286"/>
                                <a:pt x="364541" y="620572"/>
                                <a:pt x="438912" y="797356"/>
                              </a:cubicBezTo>
                              <a:cubicBezTo>
                                <a:pt x="513283" y="974140"/>
                                <a:pt x="479755" y="1017422"/>
                                <a:pt x="446227" y="106070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F6B61DB" id="Forma Livre: Forma 345" o:spid="_x0000_s1026" style="position:absolute;margin-left:95.8pt;margin-top:23.4pt;width:85.25pt;height:83.5pt;z-index:2517841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483606,10607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" path="m,c182270,310286,364541,620572,438912,797356v74371,176784,40843,220066,7315,263348e" filled="f" strokecolor="#1f4d78 [1604]" strokeweight="1pt">
                <v:stroke joinstyle="miter"/>
                <v:path arrowok="t" o:connecttype="custom" o:connectlocs="0,0;982593,797356;998969,1060704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>
                <wp:simplePos x="0" y="0"/>
                <wp:positionH relativeFrom="column">
                  <wp:posOffset>1121740</wp:posOffset>
                </wp:positionH>
                <wp:positionV relativeFrom="paragraph">
                  <wp:posOffset>268072</wp:posOffset>
                </wp:positionV>
                <wp:extent cx="73152" cy="1053388"/>
                <wp:effectExtent l="0" t="0" r="22225" b="13970"/>
                <wp:wrapNone/>
                <wp:docPr id="343" name="Forma Livre: Forma 3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152" cy="1053388"/>
                        </a:xfrm>
                        <a:custGeom>
                          <a:avLst/>
                          <a:gdLst>
                            <a:gd name="connsiteX0" fmla="*/ 73152 w 73152"/>
                            <a:gd name="connsiteY0" fmla="*/ 0 h 1053388"/>
                            <a:gd name="connsiteX1" fmla="*/ 0 w 73152"/>
                            <a:gd name="connsiteY1" fmla="*/ 1053388 h 105338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</a:cxnLst>
                          <a:rect l="l" t="t" r="r" b="b"/>
                          <a:pathLst>
                            <a:path w="73152" h="1053388">
                              <a:moveTo>
                                <a:pt x="73152" y="0"/>
                              </a:moveTo>
                              <a:lnTo>
                                <a:pt x="0" y="1053388"/>
                              </a:ln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1934573" id="Forma Livre: Forma 343" o:spid="_x0000_s1026" style="position:absolute;margin-left:88.35pt;margin-top:21.1pt;width:5.75pt;height:82.95pt;z-index:251760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73152,10533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" path="m73152,l,1053388e" filled="f" strokecolor="#1f4d78 [1604]" strokeweight="1pt">
                <v:stroke joinstyle="miter"/>
                <v:path arrowok="t" o:connecttype="custom" o:connectlocs="73152,0;0,1053388" o:connectangles="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>
                <wp:simplePos x="0" y="0"/>
                <wp:positionH relativeFrom="column">
                  <wp:posOffset>573100</wp:posOffset>
                </wp:positionH>
                <wp:positionV relativeFrom="paragraph">
                  <wp:posOffset>260756</wp:posOffset>
                </wp:positionV>
                <wp:extent cx="636423" cy="1046074"/>
                <wp:effectExtent l="0" t="0" r="11430" b="20955"/>
                <wp:wrapNone/>
                <wp:docPr id="342" name="Forma Livre: Forma 3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6423" cy="1046074"/>
                        </a:xfrm>
                        <a:custGeom>
                          <a:avLst/>
                          <a:gdLst>
                            <a:gd name="connsiteX0" fmla="*/ 636423 w 636423"/>
                            <a:gd name="connsiteY0" fmla="*/ 0 h 1046074"/>
                            <a:gd name="connsiteX1" fmla="*/ 0 w 636423"/>
                            <a:gd name="connsiteY1" fmla="*/ 1046074 h 104607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</a:cxnLst>
                          <a:rect l="l" t="t" r="r" b="b"/>
                          <a:pathLst>
                            <a:path w="636423" h="1046074">
                              <a:moveTo>
                                <a:pt x="636423" y="0"/>
                              </a:moveTo>
                              <a:lnTo>
                                <a:pt x="0" y="1046074"/>
                              </a:ln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7FBFEDF" id="Forma Livre: Forma 342" o:spid="_x0000_s1026" style="position:absolute;margin-left:45.15pt;margin-top:20.55pt;width:50.1pt;height:82.35pt;z-index:251750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636423,10460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" path="m636423,l,1046074e" filled="f" strokecolor="#1f4d78 [1604]" strokeweight="1pt">
                <v:stroke joinstyle="miter"/>
                <v:path arrowok="t" o:connecttype="custom" o:connectlocs="636423,0;0,1046074" o:connectangles="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41CDD686" wp14:editId="10AB9E5C">
                <wp:simplePos x="0" y="0"/>
                <wp:positionH relativeFrom="column">
                  <wp:posOffset>1202207</wp:posOffset>
                </wp:positionH>
                <wp:positionV relativeFrom="paragraph">
                  <wp:posOffset>238811</wp:posOffset>
                </wp:positionV>
                <wp:extent cx="4301338" cy="621792"/>
                <wp:effectExtent l="0" t="0" r="23495" b="26035"/>
                <wp:wrapNone/>
                <wp:docPr id="341" name="Forma Livre: Forma 3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01338" cy="621792"/>
                        </a:xfrm>
                        <a:custGeom>
                          <a:avLst/>
                          <a:gdLst>
                            <a:gd name="connsiteX0" fmla="*/ 0 w 312411"/>
                            <a:gd name="connsiteY0" fmla="*/ 0 h 621792"/>
                            <a:gd name="connsiteX1" fmla="*/ 270663 w 312411"/>
                            <a:gd name="connsiteY1" fmla="*/ 329184 h 621792"/>
                            <a:gd name="connsiteX2" fmla="*/ 307239 w 312411"/>
                            <a:gd name="connsiteY2" fmla="*/ 621792 h 62179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312411" h="621792">
                              <a:moveTo>
                                <a:pt x="0" y="0"/>
                              </a:moveTo>
                              <a:cubicBezTo>
                                <a:pt x="109728" y="112776"/>
                                <a:pt x="219457" y="225552"/>
                                <a:pt x="270663" y="329184"/>
                              </a:cubicBezTo>
                              <a:cubicBezTo>
                                <a:pt x="321870" y="432816"/>
                                <a:pt x="314554" y="527304"/>
                                <a:pt x="307239" y="621792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30AE8D4" id="Forma Livre: Forma 341" o:spid="_x0000_s1026" style="position:absolute;margin-left:94.65pt;margin-top:18.8pt;width:338.7pt;height:48.95pt;z-index:2517401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312411,6217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" path="m,c109728,112776,219457,225552,270663,329184v51207,103632,43891,198120,36576,292608e" filled="f" strokecolor="#1f4d78 [1604]" strokeweight="1pt">
                <v:stroke joinstyle="miter"/>
                <v:path arrowok="t" o:connecttype="custom" o:connectlocs="0,0;3726543,329184;4230129,621792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202207</wp:posOffset>
                </wp:positionH>
                <wp:positionV relativeFrom="paragraph">
                  <wp:posOffset>238811</wp:posOffset>
                </wp:positionV>
                <wp:extent cx="312411" cy="621792"/>
                <wp:effectExtent l="0" t="0" r="12065" b="26035"/>
                <wp:wrapNone/>
                <wp:docPr id="337" name="Forma Livre: Forma 3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2411" cy="621792"/>
                        </a:xfrm>
                        <a:custGeom>
                          <a:avLst/>
                          <a:gdLst>
                            <a:gd name="connsiteX0" fmla="*/ 0 w 312411"/>
                            <a:gd name="connsiteY0" fmla="*/ 0 h 621792"/>
                            <a:gd name="connsiteX1" fmla="*/ 270663 w 312411"/>
                            <a:gd name="connsiteY1" fmla="*/ 329184 h 621792"/>
                            <a:gd name="connsiteX2" fmla="*/ 307239 w 312411"/>
                            <a:gd name="connsiteY2" fmla="*/ 621792 h 62179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312411" h="621792">
                              <a:moveTo>
                                <a:pt x="0" y="0"/>
                              </a:moveTo>
                              <a:cubicBezTo>
                                <a:pt x="109728" y="112776"/>
                                <a:pt x="219457" y="225552"/>
                                <a:pt x="270663" y="329184"/>
                              </a:cubicBezTo>
                              <a:cubicBezTo>
                                <a:pt x="321870" y="432816"/>
                                <a:pt x="314554" y="527304"/>
                                <a:pt x="307239" y="621792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D650344" id="Forma Livre: Forma 337" o:spid="_x0000_s1026" style="position:absolute;margin-left:94.65pt;margin-top:18.8pt;width:24.6pt;height:48.9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12411,6217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" path="m,c109728,112776,219457,225552,270663,329184v51207,103632,43891,198120,36576,292608e" filled="f" strokecolor="#1f4d78 [1604]" strokeweight="1pt">
                <v:stroke joinstyle="miter"/>
                <v:path arrowok="t" o:connecttype="custom" o:connectlocs="0,0;270663,329184;307239,621792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>
                <wp:simplePos x="0" y="0"/>
                <wp:positionH relativeFrom="column">
                  <wp:posOffset>932374</wp:posOffset>
                </wp:positionH>
                <wp:positionV relativeFrom="paragraph">
                  <wp:posOffset>275387</wp:posOffset>
                </wp:positionV>
                <wp:extent cx="240573" cy="620921"/>
                <wp:effectExtent l="0" t="0" r="26670" b="27305"/>
                <wp:wrapNone/>
                <wp:docPr id="336" name="Forma Livre: Forma 3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0573" cy="620921"/>
                        </a:xfrm>
                        <a:custGeom>
                          <a:avLst/>
                          <a:gdLst>
                            <a:gd name="connsiteX0" fmla="*/ 240573 w 240573"/>
                            <a:gd name="connsiteY0" fmla="*/ 0 h 620921"/>
                            <a:gd name="connsiteX1" fmla="*/ 21117 w 240573"/>
                            <a:gd name="connsiteY1" fmla="*/ 570585 h 620921"/>
                            <a:gd name="connsiteX2" fmla="*/ 21117 w 240573"/>
                            <a:gd name="connsiteY2" fmla="*/ 555955 h 62092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240573" h="620921">
                              <a:moveTo>
                                <a:pt x="240573" y="0"/>
                              </a:moveTo>
                              <a:cubicBezTo>
                                <a:pt x="149133" y="238963"/>
                                <a:pt x="57693" y="477926"/>
                                <a:pt x="21117" y="570585"/>
                              </a:cubicBezTo>
                              <a:cubicBezTo>
                                <a:pt x="-15459" y="663244"/>
                                <a:pt x="2829" y="609599"/>
                                <a:pt x="21117" y="555955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2CB58C8" id="Forma Livre: Forma 336" o:spid="_x0000_s1026" style="position:absolute;margin-left:73.4pt;margin-top:21.7pt;width:18.95pt;height:48.9pt;z-index:25164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240573,6209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" path="m240573,c149133,238963,57693,477926,21117,570585v-36576,92659,-18288,39014,,-14630e" filled="f" strokecolor="#1f4d78 [1604]" strokeweight="1pt">
                <v:stroke joinstyle="miter"/>
                <v:path arrowok="t" o:connecttype="custom" o:connectlocs="240573,0;21117,570585;21117,555955" o:connectangles="0,0,0"/>
              </v:shape>
            </w:pict>
          </mc:Fallback>
        </mc:AlternateContent>
      </w:r>
      <w:r w:rsidR="00B7470C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16576" behindDoc="0" locked="0" layoutInCell="1" allowOverlap="1" wp14:anchorId="344018F0" wp14:editId="1A097480">
                <wp:simplePos x="0" y="0"/>
                <wp:positionH relativeFrom="column">
                  <wp:posOffset>-60960</wp:posOffset>
                </wp:positionH>
                <wp:positionV relativeFrom="paragraph">
                  <wp:posOffset>237490</wp:posOffset>
                </wp:positionV>
                <wp:extent cx="1552575" cy="66675"/>
                <wp:effectExtent l="19050" t="19050" r="28575" b="28575"/>
                <wp:wrapNone/>
                <wp:docPr id="98" name="Retângulo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552575" cy="66675"/>
                        </a:xfrm>
                        <a:prstGeom prst="rect">
                          <a:avLst/>
                        </a:prstGeom>
                        <a:ln w="2857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5E3D75" id="Retângulo 98" o:spid="_x0000_s1026" style="position:absolute;margin-left:-4.8pt;margin-top:18.7pt;width:122.25pt;height:5.25pt;flip:y;z-index:25141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" fillcolor="white [3201]" strokecolor="black [3200]" strokeweight="2.25pt"/>
            </w:pict>
          </mc:Fallback>
        </mc:AlternateContent>
      </w:r>
      <w:r w:rsidR="00704BB2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71872" behindDoc="0" locked="0" layoutInCell="1" allowOverlap="1" wp14:anchorId="31905154" wp14:editId="088CBEDD">
                <wp:simplePos x="0" y="0"/>
                <wp:positionH relativeFrom="column">
                  <wp:posOffset>1167765</wp:posOffset>
                </wp:positionH>
                <wp:positionV relativeFrom="paragraph">
                  <wp:posOffset>114300</wp:posOffset>
                </wp:positionV>
                <wp:extent cx="4229100" cy="229899"/>
                <wp:effectExtent l="0" t="0" r="19050" b="17780"/>
                <wp:wrapNone/>
                <wp:docPr id="105" name="Forma Livre: Forma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29100" cy="229899"/>
                        </a:xfrm>
                        <a:custGeom>
                          <a:avLst/>
                          <a:gdLst>
                            <a:gd name="connsiteX0" fmla="*/ 0 w 657225"/>
                            <a:gd name="connsiteY0" fmla="*/ 153699 h 229899"/>
                            <a:gd name="connsiteX1" fmla="*/ 495300 w 657225"/>
                            <a:gd name="connsiteY1" fmla="*/ 1299 h 229899"/>
                            <a:gd name="connsiteX2" fmla="*/ 657225 w 657225"/>
                            <a:gd name="connsiteY2" fmla="*/ 229899 h 22989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57225" h="229899">
                              <a:moveTo>
                                <a:pt x="0" y="153699"/>
                              </a:moveTo>
                              <a:cubicBezTo>
                                <a:pt x="192881" y="71149"/>
                                <a:pt x="385763" y="-11401"/>
                                <a:pt x="495300" y="1299"/>
                              </a:cubicBezTo>
                              <a:cubicBezTo>
                                <a:pt x="604837" y="13999"/>
                                <a:pt x="631031" y="121949"/>
                                <a:pt x="657225" y="229899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1EB2B53" id="Forma Livre: Forma 105" o:spid="_x0000_s1026" style="position:absolute;margin-left:91.95pt;margin-top:9pt;width:333pt;height:18.1pt;z-index:2514718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657225,2298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" path="m,153699c192881,71149,385763,-11401,495300,1299,604837,13999,631031,121949,657225,229899e" filled="f" strokecolor="#1f4d78 [1604]" strokeweight="1pt">
                <v:stroke joinstyle="miter"/>
                <v:path arrowok="t" o:connecttype="custom" o:connectlocs="0,153699;3187148,1299;4229100,229899" o:connectangles="0,0,0"/>
              </v:shape>
            </w:pict>
          </mc:Fallback>
        </mc:AlternateContent>
      </w:r>
      <w:r w:rsidR="00704BB2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54464" behindDoc="0" locked="0" layoutInCell="1" allowOverlap="1" wp14:anchorId="44725344" wp14:editId="70F12DDE">
                <wp:simplePos x="0" y="0"/>
                <wp:positionH relativeFrom="column">
                  <wp:posOffset>1177290</wp:posOffset>
                </wp:positionH>
                <wp:positionV relativeFrom="paragraph">
                  <wp:posOffset>114300</wp:posOffset>
                </wp:positionV>
                <wp:extent cx="3190875" cy="229899"/>
                <wp:effectExtent l="0" t="0" r="28575" b="17780"/>
                <wp:wrapNone/>
                <wp:docPr id="104" name="Forma Livre: Forma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90875" cy="229899"/>
                        </a:xfrm>
                        <a:custGeom>
                          <a:avLst/>
                          <a:gdLst>
                            <a:gd name="connsiteX0" fmla="*/ 0 w 657225"/>
                            <a:gd name="connsiteY0" fmla="*/ 153699 h 229899"/>
                            <a:gd name="connsiteX1" fmla="*/ 495300 w 657225"/>
                            <a:gd name="connsiteY1" fmla="*/ 1299 h 229899"/>
                            <a:gd name="connsiteX2" fmla="*/ 657225 w 657225"/>
                            <a:gd name="connsiteY2" fmla="*/ 229899 h 22989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57225" h="229899">
                              <a:moveTo>
                                <a:pt x="0" y="153699"/>
                              </a:moveTo>
                              <a:cubicBezTo>
                                <a:pt x="192881" y="71149"/>
                                <a:pt x="385763" y="-11401"/>
                                <a:pt x="495300" y="1299"/>
                              </a:cubicBezTo>
                              <a:cubicBezTo>
                                <a:pt x="604837" y="13999"/>
                                <a:pt x="631031" y="121949"/>
                                <a:pt x="657225" y="229899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B10D6CB" id="Forma Livre: Forma 104" o:spid="_x0000_s1026" style="position:absolute;margin-left:92.7pt;margin-top:9pt;width:251.25pt;height:18.1pt;z-index:2514544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657225,2298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" path="m,153699c192881,71149,385763,-11401,495300,1299,604837,13999,631031,121949,657225,229899e" filled="f" strokecolor="#1f4d78 [1604]" strokeweight="1pt">
                <v:stroke joinstyle="miter"/>
                <v:path arrowok="t" o:connecttype="custom" o:connectlocs="0,153699;2404717,1299;3190875,229899" o:connectangles="0,0,0"/>
              </v:shape>
            </w:pict>
          </mc:Fallback>
        </mc:AlternateContent>
      </w:r>
      <w:r w:rsidR="00704BB2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44224" behindDoc="0" locked="0" layoutInCell="1" allowOverlap="1" wp14:anchorId="2C28A252" wp14:editId="2DE7F610">
                <wp:simplePos x="0" y="0"/>
                <wp:positionH relativeFrom="column">
                  <wp:posOffset>1167764</wp:posOffset>
                </wp:positionH>
                <wp:positionV relativeFrom="paragraph">
                  <wp:posOffset>104775</wp:posOffset>
                </wp:positionV>
                <wp:extent cx="2276475" cy="229899"/>
                <wp:effectExtent l="0" t="0" r="28575" b="17780"/>
                <wp:wrapNone/>
                <wp:docPr id="103" name="Forma Livre: Forma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76475" cy="229899"/>
                        </a:xfrm>
                        <a:custGeom>
                          <a:avLst/>
                          <a:gdLst>
                            <a:gd name="connsiteX0" fmla="*/ 0 w 657225"/>
                            <a:gd name="connsiteY0" fmla="*/ 153699 h 229899"/>
                            <a:gd name="connsiteX1" fmla="*/ 495300 w 657225"/>
                            <a:gd name="connsiteY1" fmla="*/ 1299 h 229899"/>
                            <a:gd name="connsiteX2" fmla="*/ 657225 w 657225"/>
                            <a:gd name="connsiteY2" fmla="*/ 229899 h 22989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57225" h="229899">
                              <a:moveTo>
                                <a:pt x="0" y="153699"/>
                              </a:moveTo>
                              <a:cubicBezTo>
                                <a:pt x="192881" y="71149"/>
                                <a:pt x="385763" y="-11401"/>
                                <a:pt x="495300" y="1299"/>
                              </a:cubicBezTo>
                              <a:cubicBezTo>
                                <a:pt x="604837" y="13999"/>
                                <a:pt x="631031" y="121949"/>
                                <a:pt x="657225" y="229899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947F200" id="Forma Livre: Forma 103" o:spid="_x0000_s1026" style="position:absolute;margin-left:91.95pt;margin-top:8.25pt;width:179.25pt;height:18.1pt;z-index:2514442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657225,2298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" path="m,153699c192881,71149,385763,-11401,495300,1299,604837,13999,631031,121949,657225,229899e" filled="f" strokecolor="#1f4d78 [1604]" strokeweight="1pt">
                <v:stroke joinstyle="miter"/>
                <v:path arrowok="t" o:connecttype="custom" o:connectlocs="0,153699;1715604,1299;2276475,229899" o:connectangles="0,0,0"/>
              </v:shape>
            </w:pict>
          </mc:Fallback>
        </mc:AlternateContent>
      </w:r>
      <w:r w:rsidR="00704BB2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35008" behindDoc="0" locked="0" layoutInCell="1" allowOverlap="1" wp14:anchorId="08055E93" wp14:editId="5109DEC8">
                <wp:simplePos x="0" y="0"/>
                <wp:positionH relativeFrom="column">
                  <wp:posOffset>1167765</wp:posOffset>
                </wp:positionH>
                <wp:positionV relativeFrom="paragraph">
                  <wp:posOffset>104775</wp:posOffset>
                </wp:positionV>
                <wp:extent cx="1447800" cy="229899"/>
                <wp:effectExtent l="0" t="0" r="19050" b="17780"/>
                <wp:wrapNone/>
                <wp:docPr id="102" name="Forma Livre: Forma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7800" cy="229899"/>
                        </a:xfrm>
                        <a:custGeom>
                          <a:avLst/>
                          <a:gdLst>
                            <a:gd name="connsiteX0" fmla="*/ 0 w 657225"/>
                            <a:gd name="connsiteY0" fmla="*/ 153699 h 229899"/>
                            <a:gd name="connsiteX1" fmla="*/ 495300 w 657225"/>
                            <a:gd name="connsiteY1" fmla="*/ 1299 h 229899"/>
                            <a:gd name="connsiteX2" fmla="*/ 657225 w 657225"/>
                            <a:gd name="connsiteY2" fmla="*/ 229899 h 22989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57225" h="229899">
                              <a:moveTo>
                                <a:pt x="0" y="153699"/>
                              </a:moveTo>
                              <a:cubicBezTo>
                                <a:pt x="192881" y="71149"/>
                                <a:pt x="385763" y="-11401"/>
                                <a:pt x="495300" y="1299"/>
                              </a:cubicBezTo>
                              <a:cubicBezTo>
                                <a:pt x="604837" y="13999"/>
                                <a:pt x="631031" y="121949"/>
                                <a:pt x="657225" y="229899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41FF199" id="Forma Livre: Forma 102" o:spid="_x0000_s1026" style="position:absolute;margin-left:91.95pt;margin-top:8.25pt;width:114pt;height:18.1pt;z-index:2514350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657225,2298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" path="m,153699c192881,71149,385763,-11401,495300,1299,604837,13999,631031,121949,657225,229899e" filled="f" strokecolor="#1f4d78 [1604]" strokeweight="1pt">
                <v:stroke joinstyle="miter"/>
                <v:path arrowok="t" o:connecttype="custom" o:connectlocs="0,153699;1091096,1299;1447800,229899" o:connectangles="0,0,0"/>
              </v:shape>
            </w:pict>
          </mc:Fallback>
        </mc:AlternateContent>
      </w:r>
      <w:r w:rsidR="00704BB2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425792" behindDoc="0" locked="0" layoutInCell="1" allowOverlap="1">
                <wp:simplePos x="0" y="0"/>
                <wp:positionH relativeFrom="column">
                  <wp:posOffset>1167765</wp:posOffset>
                </wp:positionH>
                <wp:positionV relativeFrom="paragraph">
                  <wp:posOffset>103476</wp:posOffset>
                </wp:positionV>
                <wp:extent cx="657225" cy="229899"/>
                <wp:effectExtent l="0" t="0" r="28575" b="17780"/>
                <wp:wrapNone/>
                <wp:docPr id="101" name="Forma Livre: Forma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7225" cy="229899"/>
                        </a:xfrm>
                        <a:custGeom>
                          <a:avLst/>
                          <a:gdLst>
                            <a:gd name="connsiteX0" fmla="*/ 0 w 657225"/>
                            <a:gd name="connsiteY0" fmla="*/ 153699 h 229899"/>
                            <a:gd name="connsiteX1" fmla="*/ 495300 w 657225"/>
                            <a:gd name="connsiteY1" fmla="*/ 1299 h 229899"/>
                            <a:gd name="connsiteX2" fmla="*/ 657225 w 657225"/>
                            <a:gd name="connsiteY2" fmla="*/ 229899 h 22989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57225" h="229899">
                              <a:moveTo>
                                <a:pt x="0" y="153699"/>
                              </a:moveTo>
                              <a:cubicBezTo>
                                <a:pt x="192881" y="71149"/>
                                <a:pt x="385763" y="-11401"/>
                                <a:pt x="495300" y="1299"/>
                              </a:cubicBezTo>
                              <a:cubicBezTo>
                                <a:pt x="604837" y="13999"/>
                                <a:pt x="631031" y="121949"/>
                                <a:pt x="657225" y="229899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DFF9122" id="Forma Livre: Forma 101" o:spid="_x0000_s1026" style="position:absolute;margin-left:91.95pt;margin-top:8.15pt;width:51.75pt;height:18.1pt;z-index:251425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657225,2298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" path="m,153699c192881,71149,385763,-11401,495300,1299,604837,13999,631031,121949,657225,229899e" filled="f" strokecolor="#1f4d78 [1604]" strokeweight="1pt">
                <v:stroke joinstyle="miter"/>
                <v:path arrowok="t" o:connecttype="custom" o:connectlocs="0,153699;495300,1299;657225,229899" o:connectangles="0,0,0"/>
              </v:shape>
            </w:pict>
          </mc:Fallback>
        </mc:AlternateContent>
      </w:r>
    </w:p>
    <w:tbl>
      <w:tblPr>
        <w:tblStyle w:val="Tabelacomgrade"/>
        <w:tblW w:w="5000" w:type="pct"/>
        <w:tblLook w:val="04A0" w:firstRow="1" w:lastRow="0" w:firstColumn="1" w:lastColumn="0" w:noHBand="0" w:noVBand="1"/>
      </w:tblPr>
      <w:tblGrid>
        <w:gridCol w:w="1471"/>
        <w:gridCol w:w="1031"/>
        <w:gridCol w:w="1270"/>
        <w:gridCol w:w="1484"/>
        <w:gridCol w:w="1345"/>
        <w:gridCol w:w="1390"/>
        <w:gridCol w:w="1296"/>
      </w:tblGrid>
      <w:tr w:rsidR="00204C5D" w:rsidTr="00204C5D">
        <w:tc>
          <w:tcPr>
            <w:tcW w:w="792" w:type="pct"/>
            <w:shd w:val="clear" w:color="auto" w:fill="FF0000"/>
          </w:tcPr>
          <w:p w:rsidR="00204C5D" w:rsidRPr="000D0CBD" w:rsidRDefault="00204C5D" w:rsidP="00204C5D">
            <w:pPr>
              <w:spacing w:line="259" w:lineRule="auto"/>
              <w:jc w:val="left"/>
              <w:rPr>
                <w:color w:val="FFFFFF" w:themeColor="background1"/>
              </w:rPr>
            </w:pPr>
            <w:r>
              <w:rPr>
                <w:noProof/>
                <w:color w:val="FFFFFF" w:themeColor="background1"/>
                <w:lang w:eastAsia="pt-BR"/>
              </w:rPr>
              <mc:AlternateContent>
                <mc:Choice Requires="wps">
                  <w:drawing>
                    <wp:anchor distT="0" distB="0" distL="114300" distR="114300" simplePos="0" relativeHeight="251837440" behindDoc="0" locked="0" layoutInCell="1" allowOverlap="1">
                      <wp:simplePos x="0" y="0"/>
                      <wp:positionH relativeFrom="column">
                        <wp:posOffset>390220</wp:posOffset>
                      </wp:positionH>
                      <wp:positionV relativeFrom="paragraph">
                        <wp:posOffset>22098</wp:posOffset>
                      </wp:positionV>
                      <wp:extent cx="833933" cy="1565453"/>
                      <wp:effectExtent l="0" t="0" r="23495" b="15875"/>
                      <wp:wrapNone/>
                      <wp:docPr id="350" name="Forma Livre: Forma 35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33933" cy="1565453"/>
                              </a:xfrm>
                              <a:custGeom>
                                <a:avLst/>
                                <a:gdLst>
                                  <a:gd name="connsiteX0" fmla="*/ 833933 w 833933"/>
                                  <a:gd name="connsiteY0" fmla="*/ 0 h 1565453"/>
                                  <a:gd name="connsiteX1" fmla="*/ 0 w 833933"/>
                                  <a:gd name="connsiteY1" fmla="*/ 1565453 h 1565453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</a:cxnLst>
                                <a:rect l="l" t="t" r="r" b="b"/>
                                <a:pathLst>
                                  <a:path w="833933" h="1565453">
                                    <a:moveTo>
                                      <a:pt x="833933" y="0"/>
                                    </a:moveTo>
                                    <a:lnTo>
                                      <a:pt x="0" y="1565453"/>
                                    </a:ln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9B73B24" id="Forma Livre: Forma 350" o:spid="_x0000_s1026" style="position:absolute;margin-left:30.75pt;margin-top:1.75pt;width:65.65pt;height:123.25pt;z-index:251837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33933,15654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" path="m833933,l,1565453e" filled="f" strokecolor="#1f4d78 [1604]" strokeweight="1pt">
                      <v:stroke joinstyle="miter"/>
                      <v:path arrowok="t" o:connecttype="custom" o:connectlocs="833933,0;0,1565453" o:connectangles="0,0"/>
                    </v:shape>
                  </w:pict>
                </mc:Fallback>
              </mc:AlternateContent>
            </w:r>
            <w:r>
              <w:rPr>
                <w:color w:val="FFFFFF" w:themeColor="background1"/>
              </w:rPr>
              <w:t>CodParcela</w:t>
            </w:r>
          </w:p>
        </w:tc>
        <w:tc>
          <w:tcPr>
            <w:tcW w:w="555" w:type="pct"/>
            <w:shd w:val="clear" w:color="auto" w:fill="FF0000"/>
          </w:tcPr>
          <w:p w:rsidR="00204C5D" w:rsidRPr="00704BB2" w:rsidRDefault="00204C5D" w:rsidP="00204C5D">
            <w:pPr>
              <w:spacing w:line="259" w:lineRule="auto"/>
              <w:jc w:val="left"/>
              <w:rPr>
                <w:color w:val="F2F2F2" w:themeColor="background1" w:themeShade="F2"/>
              </w:rPr>
            </w:pPr>
            <w:r>
              <w:rPr>
                <w:b/>
                <w:noProof/>
                <w:lang w:eastAsia="pt-BR"/>
              </w:rPr>
              <mc:AlternateContent>
                <mc:Choice Requires="wps">
                  <w:drawing>
                    <wp:anchor distT="0" distB="0" distL="114300" distR="114300" simplePos="0" relativeHeight="251770880" behindDoc="0" locked="0" layoutInCell="1" allowOverlap="1">
                      <wp:simplePos x="0" y="0"/>
                      <wp:positionH relativeFrom="column">
                        <wp:posOffset>282753</wp:posOffset>
                      </wp:positionH>
                      <wp:positionV relativeFrom="paragraph">
                        <wp:posOffset>7468</wp:posOffset>
                      </wp:positionV>
                      <wp:extent cx="483606" cy="1060704"/>
                      <wp:effectExtent l="0" t="0" r="12065" b="25400"/>
                      <wp:wrapNone/>
                      <wp:docPr id="344" name="Forma Livre: Forma 3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83606" cy="1060704"/>
                              </a:xfrm>
                              <a:custGeom>
                                <a:avLst/>
                                <a:gdLst>
                                  <a:gd name="connsiteX0" fmla="*/ 0 w 483606"/>
                                  <a:gd name="connsiteY0" fmla="*/ 0 h 1060704"/>
                                  <a:gd name="connsiteX1" fmla="*/ 438912 w 483606"/>
                                  <a:gd name="connsiteY1" fmla="*/ 797356 h 1060704"/>
                                  <a:gd name="connsiteX2" fmla="*/ 446227 w 483606"/>
                                  <a:gd name="connsiteY2" fmla="*/ 1060704 h 1060704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483606" h="1060704">
                                    <a:moveTo>
                                      <a:pt x="0" y="0"/>
                                    </a:moveTo>
                                    <a:cubicBezTo>
                                      <a:pt x="182270" y="310286"/>
                                      <a:pt x="364541" y="620572"/>
                                      <a:pt x="438912" y="797356"/>
                                    </a:cubicBezTo>
                                    <a:cubicBezTo>
                                      <a:pt x="513283" y="974140"/>
                                      <a:pt x="479755" y="1017422"/>
                                      <a:pt x="446227" y="1060704"/>
                                    </a:cubicBez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5C9C161" id="Forma Livre: Forma 344" o:spid="_x0000_s1026" style="position:absolute;margin-left:22.25pt;margin-top:.6pt;width:38.1pt;height:83.5pt;z-index:251770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483606,10607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" path="m,c182270,310286,364541,620572,438912,797356v74371,176784,40843,220066,7315,263348e" filled="f" strokecolor="#1f4d78 [1604]" strokeweight="1pt">
                      <v:stroke joinstyle="miter"/>
                      <v:path arrowok="t" o:connecttype="custom" o:connectlocs="0,0;438912,797356;446227,1060704" o:connectangles="0,0,0"/>
                    </v:shape>
                  </w:pict>
                </mc:Fallback>
              </mc:AlternateContent>
            </w:r>
            <w:r>
              <w:rPr>
                <w:b/>
                <w:noProof/>
                <w:lang w:eastAsia="pt-BR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4CA208DD" wp14:editId="7F3AEE0F">
                      <wp:simplePos x="0" y="0"/>
                      <wp:positionH relativeFrom="column">
                        <wp:posOffset>268122</wp:posOffset>
                      </wp:positionH>
                      <wp:positionV relativeFrom="paragraph">
                        <wp:posOffset>-58369</wp:posOffset>
                      </wp:positionV>
                      <wp:extent cx="907085" cy="621792"/>
                      <wp:effectExtent l="0" t="0" r="26670" b="26035"/>
                      <wp:wrapNone/>
                      <wp:docPr id="338" name="Forma Livre: Forma 3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07085" cy="621792"/>
                              </a:xfrm>
                              <a:custGeom>
                                <a:avLst/>
                                <a:gdLst>
                                  <a:gd name="connsiteX0" fmla="*/ 0 w 312411"/>
                                  <a:gd name="connsiteY0" fmla="*/ 0 h 621792"/>
                                  <a:gd name="connsiteX1" fmla="*/ 270663 w 312411"/>
                                  <a:gd name="connsiteY1" fmla="*/ 329184 h 621792"/>
                                  <a:gd name="connsiteX2" fmla="*/ 307239 w 312411"/>
                                  <a:gd name="connsiteY2" fmla="*/ 621792 h 621792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312411" h="621792">
                                    <a:moveTo>
                                      <a:pt x="0" y="0"/>
                                    </a:moveTo>
                                    <a:cubicBezTo>
                                      <a:pt x="109728" y="112776"/>
                                      <a:pt x="219457" y="225552"/>
                                      <a:pt x="270663" y="329184"/>
                                    </a:cubicBezTo>
                                    <a:cubicBezTo>
                                      <a:pt x="321870" y="432816"/>
                                      <a:pt x="314554" y="527304"/>
                                      <a:pt x="307239" y="621792"/>
                                    </a:cubicBez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45D07E89" id="Forma Livre: Forma 338" o:spid="_x0000_s1026" style="position:absolute;margin-left:21.1pt;margin-top:-4.6pt;width:71.4pt;height:48.95pt;z-index:251683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312411,6217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" path="m,c109728,112776,219457,225552,270663,329184v51207,103632,43891,198120,36576,292608e" filled="f" strokecolor="#1f4d78 [1604]" strokeweight="1pt">
                      <v:stroke joinstyle="miter"/>
                      <v:path arrowok="t" o:connecttype="custom" o:connectlocs="0,0;785870,329184;892068,621792" o:connectangles="0,0,0"/>
                    </v:shape>
                  </w:pict>
                </mc:Fallback>
              </mc:AlternateContent>
            </w:r>
            <w:r w:rsidRPr="00704BB2">
              <w:rPr>
                <w:color w:val="F2F2F2" w:themeColor="background1" w:themeShade="F2"/>
              </w:rPr>
              <w:t>CodRet</w:t>
            </w:r>
          </w:p>
        </w:tc>
        <w:tc>
          <w:tcPr>
            <w:tcW w:w="684" w:type="pct"/>
          </w:tcPr>
          <w:p w:rsidR="00204C5D" w:rsidRDefault="00204C5D" w:rsidP="00204C5D">
            <w:pPr>
              <w:spacing w:line="259" w:lineRule="auto"/>
              <w:jc w:val="left"/>
            </w:pPr>
            <w:r>
              <w:rPr>
                <w:b/>
                <w:noProof/>
                <w:lang w:eastAsia="pt-BR"/>
              </w:rPr>
              <mc:AlternateContent>
                <mc:Choice Requires="wps">
                  <w:drawing>
                    <wp:anchor distT="0" distB="0" distL="114300" distR="114300" simplePos="0" relativeHeight="251823104" behindDoc="0" locked="0" layoutInCell="1" allowOverlap="1" wp14:anchorId="5D5940C7" wp14:editId="4416F32D">
                      <wp:simplePos x="0" y="0"/>
                      <wp:positionH relativeFrom="column">
                        <wp:posOffset>-371932</wp:posOffset>
                      </wp:positionH>
                      <wp:positionV relativeFrom="paragraph">
                        <wp:posOffset>-7163</wp:posOffset>
                      </wp:positionV>
                      <wp:extent cx="3730752" cy="1060704"/>
                      <wp:effectExtent l="0" t="0" r="22225" b="25400"/>
                      <wp:wrapNone/>
                      <wp:docPr id="348" name="Forma Livre: Forma 34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730752" cy="1060704"/>
                              </a:xfrm>
                              <a:custGeom>
                                <a:avLst/>
                                <a:gdLst>
                                  <a:gd name="connsiteX0" fmla="*/ 0 w 483606"/>
                                  <a:gd name="connsiteY0" fmla="*/ 0 h 1060704"/>
                                  <a:gd name="connsiteX1" fmla="*/ 438912 w 483606"/>
                                  <a:gd name="connsiteY1" fmla="*/ 797356 h 1060704"/>
                                  <a:gd name="connsiteX2" fmla="*/ 446227 w 483606"/>
                                  <a:gd name="connsiteY2" fmla="*/ 1060704 h 1060704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483606" h="1060704">
                                    <a:moveTo>
                                      <a:pt x="0" y="0"/>
                                    </a:moveTo>
                                    <a:cubicBezTo>
                                      <a:pt x="182270" y="310286"/>
                                      <a:pt x="364541" y="620572"/>
                                      <a:pt x="438912" y="797356"/>
                                    </a:cubicBezTo>
                                    <a:cubicBezTo>
                                      <a:pt x="513283" y="974140"/>
                                      <a:pt x="479755" y="1017422"/>
                                      <a:pt x="446227" y="1060704"/>
                                    </a:cubicBez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44A7E2D9" id="Forma Livre: Forma 348" o:spid="_x0000_s1026" style="position:absolute;margin-left:-29.3pt;margin-top:-.55pt;width:293.75pt;height:83.5pt;z-index:2518231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483606,10607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" path="m,c182270,310286,364541,620572,438912,797356v74371,176784,40843,220066,7315,263348e" filled="f" strokecolor="#1f4d78 [1604]" strokeweight="1pt">
                      <v:stroke joinstyle="miter"/>
                      <v:path arrowok="t" o:connecttype="custom" o:connectlocs="0,0;3385963,797356;3442394,1060704" o:connectangles="0,0,0"/>
                    </v:shape>
                  </w:pict>
                </mc:Fallback>
              </mc:AlternateContent>
            </w:r>
            <w:r>
              <w:rPr>
                <w:b/>
                <w:noProof/>
                <w:lang w:eastAsia="pt-BR"/>
              </w:rPr>
              <mc:AlternateContent>
                <mc:Choice Requires="wps">
                  <w:drawing>
                    <wp:anchor distT="0" distB="0" distL="114300" distR="114300" simplePos="0" relativeHeight="251723776" behindDoc="0" locked="0" layoutInCell="1" allowOverlap="1" wp14:anchorId="39D12C59" wp14:editId="289F295D">
                      <wp:simplePos x="0" y="0"/>
                      <wp:positionH relativeFrom="column">
                        <wp:posOffset>-386563</wp:posOffset>
                      </wp:positionH>
                      <wp:positionV relativeFrom="paragraph">
                        <wp:posOffset>-58369</wp:posOffset>
                      </wp:positionV>
                      <wp:extent cx="3218688" cy="621792"/>
                      <wp:effectExtent l="0" t="0" r="20320" b="26035"/>
                      <wp:wrapNone/>
                      <wp:docPr id="340" name="Forma Livre: Forma 34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18688" cy="621792"/>
                              </a:xfrm>
                              <a:custGeom>
                                <a:avLst/>
                                <a:gdLst>
                                  <a:gd name="connsiteX0" fmla="*/ 0 w 312411"/>
                                  <a:gd name="connsiteY0" fmla="*/ 0 h 621792"/>
                                  <a:gd name="connsiteX1" fmla="*/ 270663 w 312411"/>
                                  <a:gd name="connsiteY1" fmla="*/ 329184 h 621792"/>
                                  <a:gd name="connsiteX2" fmla="*/ 307239 w 312411"/>
                                  <a:gd name="connsiteY2" fmla="*/ 621792 h 621792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312411" h="621792">
                                    <a:moveTo>
                                      <a:pt x="0" y="0"/>
                                    </a:moveTo>
                                    <a:cubicBezTo>
                                      <a:pt x="109728" y="112776"/>
                                      <a:pt x="219457" y="225552"/>
                                      <a:pt x="270663" y="329184"/>
                                    </a:cubicBezTo>
                                    <a:cubicBezTo>
                                      <a:pt x="321870" y="432816"/>
                                      <a:pt x="314554" y="527304"/>
                                      <a:pt x="307239" y="621792"/>
                                    </a:cubicBez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029404FA" id="Forma Livre: Forma 340" o:spid="_x0000_s1026" style="position:absolute;margin-left:-30.45pt;margin-top:-4.6pt;width:253.45pt;height:48.95pt;z-index:251723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312411,6217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" path="m,c109728,112776,219457,225552,270663,329184v51207,103632,43891,198120,36576,292608e" filled="f" strokecolor="#1f4d78 [1604]" strokeweight="1pt">
                      <v:stroke joinstyle="miter"/>
                      <v:path arrowok="t" o:connecttype="custom" o:connectlocs="0,0;2788569,329184;3165402,621792" o:connectangles="0,0,0"/>
                    </v:shape>
                  </w:pict>
                </mc:Fallback>
              </mc:AlternateContent>
            </w:r>
            <w:r>
              <w:rPr>
                <w:b/>
                <w:noProof/>
                <w:lang w:eastAsia="pt-BR"/>
              </w:rPr>
              <mc:AlternateContent>
                <mc:Choice Requires="wps">
                  <w:drawing>
                    <wp:anchor distT="0" distB="0" distL="114300" distR="114300" simplePos="0" relativeHeight="251706368" behindDoc="0" locked="0" layoutInCell="1" allowOverlap="1" wp14:anchorId="02B0ACF1" wp14:editId="4EE754F8">
                      <wp:simplePos x="0" y="0"/>
                      <wp:positionH relativeFrom="column">
                        <wp:posOffset>-386563</wp:posOffset>
                      </wp:positionH>
                      <wp:positionV relativeFrom="paragraph">
                        <wp:posOffset>-58369</wp:posOffset>
                      </wp:positionV>
                      <wp:extent cx="2048256" cy="621792"/>
                      <wp:effectExtent l="0" t="0" r="28575" b="26035"/>
                      <wp:wrapNone/>
                      <wp:docPr id="339" name="Forma Livre: Forma 3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048256" cy="621792"/>
                              </a:xfrm>
                              <a:custGeom>
                                <a:avLst/>
                                <a:gdLst>
                                  <a:gd name="connsiteX0" fmla="*/ 0 w 312411"/>
                                  <a:gd name="connsiteY0" fmla="*/ 0 h 621792"/>
                                  <a:gd name="connsiteX1" fmla="*/ 270663 w 312411"/>
                                  <a:gd name="connsiteY1" fmla="*/ 329184 h 621792"/>
                                  <a:gd name="connsiteX2" fmla="*/ 307239 w 312411"/>
                                  <a:gd name="connsiteY2" fmla="*/ 621792 h 621792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312411" h="621792">
                                    <a:moveTo>
                                      <a:pt x="0" y="0"/>
                                    </a:moveTo>
                                    <a:cubicBezTo>
                                      <a:pt x="109728" y="112776"/>
                                      <a:pt x="219457" y="225552"/>
                                      <a:pt x="270663" y="329184"/>
                                    </a:cubicBezTo>
                                    <a:cubicBezTo>
                                      <a:pt x="321870" y="432816"/>
                                      <a:pt x="314554" y="527304"/>
                                      <a:pt x="307239" y="621792"/>
                                    </a:cubicBez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2D2C98B5" id="Forma Livre: Forma 339" o:spid="_x0000_s1026" style="position:absolute;margin-left:-30.45pt;margin-top:-4.6pt;width:161.3pt;height:48.95pt;z-index:2517063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312411,6217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" path="m,c109728,112776,219457,225552,270663,329184v51207,103632,43891,198120,36576,292608e" filled="f" strokecolor="#1f4d78 [1604]" strokeweight="1pt">
                      <v:stroke joinstyle="miter"/>
                      <v:path arrowok="t" o:connecttype="custom" o:connectlocs="0,0;1774544,329184;2014347,621792" o:connectangles="0,0,0"/>
                    </v:shape>
                  </w:pict>
                </mc:Fallback>
              </mc:AlternateContent>
            </w:r>
            <w:r>
              <w:t>DataImprt</w:t>
            </w:r>
          </w:p>
        </w:tc>
        <w:tc>
          <w:tcPr>
            <w:tcW w:w="799" w:type="pct"/>
          </w:tcPr>
          <w:p w:rsidR="00204C5D" w:rsidRDefault="00204C5D" w:rsidP="00204C5D">
            <w:pPr>
              <w:spacing w:line="259" w:lineRule="auto"/>
              <w:jc w:val="left"/>
            </w:pPr>
            <w:r>
              <w:t>Processado</w:t>
            </w:r>
          </w:p>
        </w:tc>
        <w:tc>
          <w:tcPr>
            <w:tcW w:w="724" w:type="pct"/>
          </w:tcPr>
          <w:p w:rsidR="00204C5D" w:rsidRDefault="00204C5D" w:rsidP="00204C5D">
            <w:pPr>
              <w:spacing w:line="259" w:lineRule="auto"/>
              <w:jc w:val="left"/>
            </w:pPr>
            <w:r>
              <w:t>Tipo</w:t>
            </w:r>
          </w:p>
        </w:tc>
        <w:tc>
          <w:tcPr>
            <w:tcW w:w="748" w:type="pct"/>
          </w:tcPr>
          <w:p w:rsidR="00204C5D" w:rsidRDefault="00204C5D" w:rsidP="00204C5D">
            <w:pPr>
              <w:spacing w:line="259" w:lineRule="auto"/>
              <w:jc w:val="left"/>
            </w:pPr>
            <w:r>
              <w:t>CNPJ/CPF</w:t>
            </w:r>
          </w:p>
        </w:tc>
        <w:tc>
          <w:tcPr>
            <w:tcW w:w="698" w:type="pct"/>
          </w:tcPr>
          <w:p w:rsidR="00204C5D" w:rsidRDefault="00204C5D" w:rsidP="00204C5D">
            <w:pPr>
              <w:spacing w:line="259" w:lineRule="auto"/>
              <w:jc w:val="left"/>
            </w:pPr>
            <w:r>
              <w:t>NomeFor</w:t>
            </w:r>
          </w:p>
        </w:tc>
      </w:tr>
    </w:tbl>
    <w:p w:rsidR="00E03AA9" w:rsidRDefault="00E03AA9" w:rsidP="00704BB2">
      <w:pPr>
        <w:spacing w:line="259" w:lineRule="auto"/>
        <w:jc w:val="left"/>
      </w:pPr>
    </w:p>
    <w:tbl>
      <w:tblPr>
        <w:tblStyle w:val="Tabelacomgrade"/>
        <w:tblW w:w="5000" w:type="pct"/>
        <w:tblLook w:val="04A0" w:firstRow="1" w:lastRow="0" w:firstColumn="1" w:lastColumn="0" w:noHBand="0" w:noVBand="1"/>
      </w:tblPr>
      <w:tblGrid>
        <w:gridCol w:w="1815"/>
        <w:gridCol w:w="1211"/>
        <w:gridCol w:w="1770"/>
        <w:gridCol w:w="1770"/>
        <w:gridCol w:w="1679"/>
        <w:gridCol w:w="1042"/>
      </w:tblGrid>
      <w:tr w:rsidR="00204C5D" w:rsidTr="00204C5D">
        <w:tc>
          <w:tcPr>
            <w:tcW w:w="977" w:type="pct"/>
          </w:tcPr>
          <w:p w:rsidR="00204C5D" w:rsidRDefault="00204C5D" w:rsidP="00204C5D">
            <w:pPr>
              <w:spacing w:line="259" w:lineRule="auto"/>
              <w:jc w:val="left"/>
            </w:pPr>
            <w:r>
              <w:t>EnderecoFor</w:t>
            </w:r>
          </w:p>
        </w:tc>
        <w:tc>
          <w:tcPr>
            <w:tcW w:w="652" w:type="pct"/>
          </w:tcPr>
          <w:p w:rsidR="00204C5D" w:rsidRDefault="00204C5D" w:rsidP="00204C5D">
            <w:pPr>
              <w:spacing w:line="259" w:lineRule="auto"/>
              <w:jc w:val="left"/>
            </w:pPr>
            <w:r>
              <w:t>CEPFor</w:t>
            </w:r>
          </w:p>
        </w:tc>
        <w:tc>
          <w:tcPr>
            <w:tcW w:w="953" w:type="pct"/>
          </w:tcPr>
          <w:p w:rsidR="00204C5D" w:rsidRDefault="00204C5D" w:rsidP="00204C5D">
            <w:pPr>
              <w:spacing w:line="259" w:lineRule="auto"/>
              <w:jc w:val="left"/>
            </w:pPr>
            <w:r>
              <w:rPr>
                <w:b/>
                <w:noProof/>
                <w:lang w:eastAsia="pt-BR"/>
              </w:rPr>
              <mc:AlternateContent>
                <mc:Choice Requires="wps">
                  <w:drawing>
                    <wp:anchor distT="0" distB="0" distL="114300" distR="114300" simplePos="0" relativeHeight="251799552" behindDoc="0" locked="0" layoutInCell="1" allowOverlap="1" wp14:anchorId="4087CECF" wp14:editId="3515BCD5">
                      <wp:simplePos x="0" y="0"/>
                      <wp:positionH relativeFrom="column">
                        <wp:posOffset>-704672</wp:posOffset>
                      </wp:positionH>
                      <wp:positionV relativeFrom="paragraph">
                        <wp:posOffset>-492608</wp:posOffset>
                      </wp:positionV>
                      <wp:extent cx="2084832" cy="1060704"/>
                      <wp:effectExtent l="0" t="0" r="10795" b="25400"/>
                      <wp:wrapNone/>
                      <wp:docPr id="346" name="Forma Livre: Forma 3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084832" cy="1060704"/>
                              </a:xfrm>
                              <a:custGeom>
                                <a:avLst/>
                                <a:gdLst>
                                  <a:gd name="connsiteX0" fmla="*/ 0 w 483606"/>
                                  <a:gd name="connsiteY0" fmla="*/ 0 h 1060704"/>
                                  <a:gd name="connsiteX1" fmla="*/ 438912 w 483606"/>
                                  <a:gd name="connsiteY1" fmla="*/ 797356 h 1060704"/>
                                  <a:gd name="connsiteX2" fmla="*/ 446227 w 483606"/>
                                  <a:gd name="connsiteY2" fmla="*/ 1060704 h 1060704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483606" h="1060704">
                                    <a:moveTo>
                                      <a:pt x="0" y="0"/>
                                    </a:moveTo>
                                    <a:cubicBezTo>
                                      <a:pt x="182270" y="310286"/>
                                      <a:pt x="364541" y="620572"/>
                                      <a:pt x="438912" y="797356"/>
                                    </a:cubicBezTo>
                                    <a:cubicBezTo>
                                      <a:pt x="513283" y="974140"/>
                                      <a:pt x="479755" y="1017422"/>
                                      <a:pt x="446227" y="1060704"/>
                                    </a:cubicBez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1B54195F" id="Forma Livre: Forma 346" o:spid="_x0000_s1026" style="position:absolute;margin-left:-55.5pt;margin-top:-38.8pt;width:164.15pt;height:83.5pt;z-index:2517995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483606,10607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" path="m,c182270,310286,364541,620572,438912,797356v74371,176784,40843,220066,7315,263348e" filled="f" strokecolor="#1f4d78 [1604]" strokeweight="1pt">
                      <v:stroke joinstyle="miter"/>
                      <v:path arrowok="t" o:connecttype="custom" o:connectlocs="0,0;1892156,797356;1923691,1060704" o:connectangles="0,0,0"/>
                    </v:shape>
                  </w:pict>
                </mc:Fallback>
              </mc:AlternateContent>
            </w:r>
            <w:r>
              <w:t>CodBancFor</w:t>
            </w:r>
          </w:p>
        </w:tc>
        <w:tc>
          <w:tcPr>
            <w:tcW w:w="953" w:type="pct"/>
          </w:tcPr>
          <w:p w:rsidR="00204C5D" w:rsidRDefault="00204C5D" w:rsidP="00204C5D">
            <w:pPr>
              <w:spacing w:line="259" w:lineRule="auto"/>
              <w:jc w:val="left"/>
            </w:pPr>
            <w:r>
              <w:t>CodAgncFor</w:t>
            </w:r>
          </w:p>
        </w:tc>
        <w:tc>
          <w:tcPr>
            <w:tcW w:w="904" w:type="pct"/>
          </w:tcPr>
          <w:p w:rsidR="00204C5D" w:rsidRDefault="00204C5D" w:rsidP="00204C5D">
            <w:pPr>
              <w:spacing w:line="259" w:lineRule="auto"/>
              <w:jc w:val="left"/>
            </w:pPr>
            <w:r>
              <w:rPr>
                <w:b/>
                <w:noProof/>
                <w:lang w:eastAsia="pt-BR"/>
              </w:rPr>
              <mc:AlternateContent>
                <mc:Choice Requires="wps">
                  <w:drawing>
                    <wp:anchor distT="0" distB="0" distL="114300" distR="114300" simplePos="0" relativeHeight="251831296" behindDoc="0" locked="0" layoutInCell="1" allowOverlap="1" wp14:anchorId="769939E3" wp14:editId="6F4EB206">
                      <wp:simplePos x="0" y="0"/>
                      <wp:positionH relativeFrom="column">
                        <wp:posOffset>-2952572</wp:posOffset>
                      </wp:positionH>
                      <wp:positionV relativeFrom="paragraph">
                        <wp:posOffset>-499923</wp:posOffset>
                      </wp:positionV>
                      <wp:extent cx="4579315" cy="1060704"/>
                      <wp:effectExtent l="0" t="0" r="12065" b="25400"/>
                      <wp:wrapNone/>
                      <wp:docPr id="349" name="Forma Livre: Forma 3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579315" cy="1060704"/>
                              </a:xfrm>
                              <a:custGeom>
                                <a:avLst/>
                                <a:gdLst>
                                  <a:gd name="connsiteX0" fmla="*/ 0 w 483606"/>
                                  <a:gd name="connsiteY0" fmla="*/ 0 h 1060704"/>
                                  <a:gd name="connsiteX1" fmla="*/ 438912 w 483606"/>
                                  <a:gd name="connsiteY1" fmla="*/ 797356 h 1060704"/>
                                  <a:gd name="connsiteX2" fmla="*/ 446227 w 483606"/>
                                  <a:gd name="connsiteY2" fmla="*/ 1060704 h 1060704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483606" h="1060704">
                                    <a:moveTo>
                                      <a:pt x="0" y="0"/>
                                    </a:moveTo>
                                    <a:cubicBezTo>
                                      <a:pt x="182270" y="310286"/>
                                      <a:pt x="364541" y="620572"/>
                                      <a:pt x="438912" y="797356"/>
                                    </a:cubicBezTo>
                                    <a:cubicBezTo>
                                      <a:pt x="513283" y="974140"/>
                                      <a:pt x="479755" y="1017422"/>
                                      <a:pt x="446227" y="1060704"/>
                                    </a:cubicBez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5CD57E62" id="Forma Livre: Forma 349" o:spid="_x0000_s1026" style="position:absolute;margin-left:-232.5pt;margin-top:-39.35pt;width:360.6pt;height:83.5pt;z-index:2518312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483606,10607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" path="m,c182270,310286,364541,620572,438912,797356v74371,176784,40843,220066,7315,263348e" filled="f" strokecolor="#1f4d78 [1604]" strokeweight="1pt">
                      <v:stroke joinstyle="miter"/>
                      <v:path arrowok="t" o:connecttype="custom" o:connectlocs="0,0;4156103,797356;4225369,1060704" o:connectangles="0,0,0"/>
                    </v:shape>
                  </w:pict>
                </mc:Fallback>
              </mc:AlternateContent>
            </w:r>
            <w:r>
              <w:t>DigAgncFor</w:t>
            </w:r>
          </w:p>
        </w:tc>
        <w:tc>
          <w:tcPr>
            <w:tcW w:w="561" w:type="pct"/>
          </w:tcPr>
          <w:p w:rsidR="00204C5D" w:rsidRDefault="00204C5D" w:rsidP="00204C5D">
            <w:pPr>
              <w:spacing w:line="259" w:lineRule="auto"/>
              <w:jc w:val="left"/>
            </w:pPr>
            <w:r>
              <w:t>CCFor</w:t>
            </w:r>
          </w:p>
        </w:tc>
      </w:tr>
    </w:tbl>
    <w:p w:rsidR="00E03AA9" w:rsidRDefault="00E03AA9" w:rsidP="00704BB2">
      <w:pPr>
        <w:spacing w:line="259" w:lineRule="auto"/>
        <w:jc w:val="left"/>
      </w:pPr>
    </w:p>
    <w:tbl>
      <w:tblPr>
        <w:tblStyle w:val="Tabelacomgrade"/>
        <w:tblW w:w="5000" w:type="pct"/>
        <w:tblLook w:val="04A0" w:firstRow="1" w:lastRow="0" w:firstColumn="1" w:lastColumn="0" w:noHBand="0" w:noVBand="1"/>
      </w:tblPr>
      <w:tblGrid>
        <w:gridCol w:w="1360"/>
        <w:gridCol w:w="867"/>
        <w:gridCol w:w="1150"/>
        <w:gridCol w:w="1321"/>
        <w:gridCol w:w="1477"/>
        <w:gridCol w:w="996"/>
        <w:gridCol w:w="996"/>
        <w:gridCol w:w="1120"/>
      </w:tblGrid>
      <w:tr w:rsidR="00204C5D" w:rsidTr="00204C5D">
        <w:tc>
          <w:tcPr>
            <w:tcW w:w="732" w:type="pct"/>
          </w:tcPr>
          <w:p w:rsidR="00204C5D" w:rsidRDefault="00204C5D" w:rsidP="00204C5D">
            <w:pPr>
              <w:spacing w:line="259" w:lineRule="auto"/>
              <w:jc w:val="left"/>
            </w:pPr>
            <w:r>
              <w:t>DigCCFor</w:t>
            </w:r>
          </w:p>
        </w:tc>
        <w:tc>
          <w:tcPr>
            <w:tcW w:w="467" w:type="pct"/>
          </w:tcPr>
          <w:p w:rsidR="00204C5D" w:rsidRDefault="00204C5D" w:rsidP="00204C5D">
            <w:pPr>
              <w:spacing w:line="259" w:lineRule="auto"/>
              <w:jc w:val="left"/>
            </w:pPr>
            <w:r>
              <w:t>NPag</w:t>
            </w:r>
          </w:p>
        </w:tc>
        <w:tc>
          <w:tcPr>
            <w:tcW w:w="619" w:type="pct"/>
          </w:tcPr>
          <w:p w:rsidR="00204C5D" w:rsidRDefault="00204C5D" w:rsidP="00204C5D">
            <w:pPr>
              <w:spacing w:line="259" w:lineRule="auto"/>
              <w:jc w:val="left"/>
            </w:pPr>
            <w:r>
              <w:rPr>
                <w:b/>
                <w:noProof/>
                <w:lang w:eastAsia="pt-BR"/>
              </w:rPr>
              <mc:AlternateContent>
                <mc:Choice Requires="wps">
                  <w:drawing>
                    <wp:anchor distT="0" distB="0" distL="114300" distR="114300" simplePos="0" relativeHeight="251851776" behindDoc="0" locked="0" layoutInCell="1" allowOverlap="1" wp14:anchorId="60348B14" wp14:editId="5AC85867">
                      <wp:simplePos x="0" y="0"/>
                      <wp:positionH relativeFrom="column">
                        <wp:posOffset>-204622</wp:posOffset>
                      </wp:positionH>
                      <wp:positionV relativeFrom="paragraph">
                        <wp:posOffset>-1057885</wp:posOffset>
                      </wp:positionV>
                      <wp:extent cx="1016812" cy="1642253"/>
                      <wp:effectExtent l="0" t="0" r="12065" b="15240"/>
                      <wp:wrapNone/>
                      <wp:docPr id="354" name="Forma Livre: Forma 35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16812" cy="1642253"/>
                              </a:xfrm>
                              <a:custGeom>
                                <a:avLst/>
                                <a:gdLst>
                                  <a:gd name="connsiteX0" fmla="*/ 0 w 376897"/>
                                  <a:gd name="connsiteY0" fmla="*/ 0 h 1642253"/>
                                  <a:gd name="connsiteX1" fmla="*/ 343814 w 376897"/>
                                  <a:gd name="connsiteY1" fmla="*/ 1411834 h 1642253"/>
                                  <a:gd name="connsiteX2" fmla="*/ 343814 w 376897"/>
                                  <a:gd name="connsiteY2" fmla="*/ 1623974 h 1642253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376897" h="1642253">
                                    <a:moveTo>
                                      <a:pt x="0" y="0"/>
                                    </a:moveTo>
                                    <a:cubicBezTo>
                                      <a:pt x="143256" y="570586"/>
                                      <a:pt x="286512" y="1141172"/>
                                      <a:pt x="343814" y="1411834"/>
                                    </a:cubicBezTo>
                                    <a:cubicBezTo>
                                      <a:pt x="401116" y="1682496"/>
                                      <a:pt x="372465" y="1653235"/>
                                      <a:pt x="343814" y="1623974"/>
                                    </a:cubicBez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0A7E70AD" id="Forma Livre: Forma 354" o:spid="_x0000_s1026" style="position:absolute;margin-left:-16.1pt;margin-top:-83.3pt;width:80.05pt;height:129.3pt;z-index:251851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376897,16422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" path="m,c143256,570586,286512,1141172,343814,1411834v57302,270662,28651,241401,,212140e" filled="f" strokecolor="#1f4d78 [1604]" strokeweight="1pt">
                      <v:stroke joinstyle="miter"/>
                      <v:path arrowok="t" o:connecttype="custom" o:connectlocs="0,0;927559,1411834;927559,1623974" o:connectangles="0,0,0"/>
                    </v:shape>
                  </w:pict>
                </mc:Fallback>
              </mc:AlternateContent>
            </w:r>
            <w:r>
              <w:t>DTVenc</w:t>
            </w:r>
          </w:p>
        </w:tc>
        <w:tc>
          <w:tcPr>
            <w:tcW w:w="711" w:type="pct"/>
          </w:tcPr>
          <w:p w:rsidR="00204C5D" w:rsidRDefault="00204C5D" w:rsidP="00204C5D">
            <w:pPr>
              <w:spacing w:line="259" w:lineRule="auto"/>
              <w:jc w:val="left"/>
            </w:pPr>
            <w:r>
              <w:t>DtEmDoc</w:t>
            </w:r>
          </w:p>
        </w:tc>
        <w:tc>
          <w:tcPr>
            <w:tcW w:w="795" w:type="pct"/>
          </w:tcPr>
          <w:p w:rsidR="00204C5D" w:rsidRDefault="00204C5D" w:rsidP="00204C5D">
            <w:pPr>
              <w:spacing w:line="259" w:lineRule="auto"/>
              <w:jc w:val="left"/>
            </w:pPr>
            <w:r>
              <w:t>DtLimDesc</w:t>
            </w:r>
          </w:p>
        </w:tc>
        <w:tc>
          <w:tcPr>
            <w:tcW w:w="536" w:type="pct"/>
          </w:tcPr>
          <w:p w:rsidR="00204C5D" w:rsidRDefault="00204C5D" w:rsidP="00204C5D">
            <w:pPr>
              <w:spacing w:line="259" w:lineRule="auto"/>
              <w:jc w:val="left"/>
            </w:pPr>
            <w:r>
              <w:t>VlrDoc</w:t>
            </w:r>
          </w:p>
        </w:tc>
        <w:tc>
          <w:tcPr>
            <w:tcW w:w="536" w:type="pct"/>
          </w:tcPr>
          <w:p w:rsidR="00204C5D" w:rsidRDefault="00204C5D" w:rsidP="00204C5D">
            <w:pPr>
              <w:spacing w:line="259" w:lineRule="auto"/>
              <w:jc w:val="left"/>
            </w:pPr>
            <w:r>
              <w:t>VlrPag</w:t>
            </w:r>
          </w:p>
        </w:tc>
        <w:tc>
          <w:tcPr>
            <w:tcW w:w="603" w:type="pct"/>
          </w:tcPr>
          <w:p w:rsidR="00204C5D" w:rsidRDefault="00204C5D" w:rsidP="00204C5D">
            <w:pPr>
              <w:spacing w:line="259" w:lineRule="auto"/>
              <w:jc w:val="left"/>
            </w:pPr>
            <w:r>
              <w:t>VlrDesc</w:t>
            </w:r>
          </w:p>
        </w:tc>
      </w:tr>
    </w:tbl>
    <w:p w:rsidR="00E03AA9" w:rsidRDefault="00E03AA9" w:rsidP="00704BB2">
      <w:pPr>
        <w:spacing w:line="259" w:lineRule="auto"/>
        <w:jc w:val="left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123"/>
        <w:gridCol w:w="1110"/>
        <w:gridCol w:w="917"/>
        <w:gridCol w:w="1110"/>
        <w:gridCol w:w="1484"/>
      </w:tblGrid>
      <w:tr w:rsidR="00204C5D" w:rsidTr="00204C5D">
        <w:tc>
          <w:tcPr>
            <w:tcW w:w="1123" w:type="dxa"/>
          </w:tcPr>
          <w:p w:rsidR="00204C5D" w:rsidRDefault="00204C5D" w:rsidP="00704BB2">
            <w:pPr>
              <w:spacing w:line="259" w:lineRule="auto"/>
              <w:jc w:val="left"/>
            </w:pPr>
            <w:r>
              <w:t>VlrAcres</w:t>
            </w:r>
          </w:p>
        </w:tc>
        <w:tc>
          <w:tcPr>
            <w:tcW w:w="1110" w:type="dxa"/>
          </w:tcPr>
          <w:p w:rsidR="00204C5D" w:rsidRDefault="00204C5D" w:rsidP="00704BB2">
            <w:pPr>
              <w:spacing w:line="259" w:lineRule="auto"/>
              <w:jc w:val="left"/>
            </w:pPr>
            <w:r>
              <w:t>TipoDoc</w:t>
            </w:r>
          </w:p>
        </w:tc>
        <w:tc>
          <w:tcPr>
            <w:tcW w:w="917" w:type="dxa"/>
          </w:tcPr>
          <w:p w:rsidR="00204C5D" w:rsidRDefault="00204C5D" w:rsidP="00704BB2">
            <w:pPr>
              <w:spacing w:line="259" w:lineRule="auto"/>
              <w:jc w:val="left"/>
            </w:pPr>
            <w:r>
              <w:t>NmNF</w:t>
            </w:r>
          </w:p>
        </w:tc>
        <w:tc>
          <w:tcPr>
            <w:tcW w:w="1110" w:type="dxa"/>
          </w:tcPr>
          <w:p w:rsidR="00204C5D" w:rsidRDefault="00204C5D" w:rsidP="00704BB2">
            <w:pPr>
              <w:spacing w:line="259" w:lineRule="auto"/>
              <w:jc w:val="left"/>
            </w:pPr>
            <w:r>
              <w:t>ModPag</w:t>
            </w:r>
          </w:p>
        </w:tc>
        <w:tc>
          <w:tcPr>
            <w:tcW w:w="1484" w:type="dxa"/>
            <w:shd w:val="clear" w:color="auto" w:fill="FBE4D5" w:themeFill="accent2" w:themeFillTint="33"/>
          </w:tcPr>
          <w:p w:rsidR="00204C5D" w:rsidRDefault="00204C5D" w:rsidP="00704BB2">
            <w:pPr>
              <w:spacing w:line="259" w:lineRule="auto"/>
              <w:jc w:val="left"/>
            </w:pPr>
            <w:r>
              <w:t>CodMotRec</w:t>
            </w:r>
          </w:p>
        </w:tc>
      </w:tr>
    </w:tbl>
    <w:p w:rsidR="00E03AA9" w:rsidRDefault="00E03AA9" w:rsidP="00704BB2">
      <w:pPr>
        <w:spacing w:line="259" w:lineRule="auto"/>
        <w:jc w:val="left"/>
      </w:pPr>
    </w:p>
    <w:p w:rsidR="000A3CEC" w:rsidRDefault="000A3CEC">
      <w:pPr>
        <w:spacing w:line="259" w:lineRule="auto"/>
        <w:jc w:val="left"/>
      </w:pPr>
      <w:r>
        <w:t>Definição de campos</w:t>
      </w:r>
    </w:p>
    <w:p w:rsidR="000A3CEC" w:rsidRDefault="000A3CEC" w:rsidP="000A3CEC">
      <w:pPr>
        <w:spacing w:line="259" w:lineRule="auto"/>
        <w:jc w:val="left"/>
        <w:rPr>
          <w:b/>
        </w:rPr>
      </w:pPr>
    </w:p>
    <w:p w:rsidR="000A3CEC" w:rsidRDefault="000A3CEC" w:rsidP="000A3CEC">
      <w:pPr>
        <w:spacing w:line="259" w:lineRule="auto"/>
        <w:jc w:val="left"/>
        <w:rPr>
          <w:b/>
        </w:rPr>
      </w:pPr>
      <w:r>
        <w:rPr>
          <w:b/>
        </w:rPr>
        <w:t>Retorno</w:t>
      </w:r>
    </w:p>
    <w:tbl>
      <w:tblPr>
        <w:tblStyle w:val="TabeladeGrade4-nfase61"/>
        <w:tblW w:w="0" w:type="auto"/>
        <w:tblLook w:val="04A0" w:firstRow="1" w:lastRow="0" w:firstColumn="1" w:lastColumn="0" w:noHBand="0" w:noVBand="1"/>
      </w:tblPr>
      <w:tblGrid>
        <w:gridCol w:w="1736"/>
        <w:gridCol w:w="1283"/>
        <w:gridCol w:w="1657"/>
        <w:gridCol w:w="1737"/>
        <w:gridCol w:w="937"/>
        <w:gridCol w:w="1937"/>
      </w:tblGrid>
      <w:tr w:rsidR="000A3CEC" w:rsidRPr="006A0BBB" w:rsidTr="00B657E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0A3CEC" w:rsidRPr="006A0BBB" w:rsidRDefault="000A3CEC" w:rsidP="0019284B">
            <w:r w:rsidRPr="006A0BBB">
              <w:t>Nome Campo</w:t>
            </w:r>
          </w:p>
        </w:tc>
        <w:tc>
          <w:tcPr>
            <w:tcW w:w="1283" w:type="dxa"/>
          </w:tcPr>
          <w:p w:rsidR="000A3CEC" w:rsidRPr="006A0BBB" w:rsidRDefault="000A3CEC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amanho bytes</w:t>
            </w:r>
          </w:p>
        </w:tc>
        <w:tc>
          <w:tcPr>
            <w:tcW w:w="1657" w:type="dxa"/>
          </w:tcPr>
          <w:p w:rsidR="000A3CEC" w:rsidRPr="006A0BBB" w:rsidRDefault="000A3CEC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1737" w:type="dxa"/>
          </w:tcPr>
          <w:p w:rsidR="000A3CEC" w:rsidRPr="006A0BBB" w:rsidRDefault="000A3CEC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937" w:type="dxa"/>
          </w:tcPr>
          <w:p w:rsidR="000A3CEC" w:rsidRPr="006A0BBB" w:rsidRDefault="000A3CEC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1937" w:type="dxa"/>
          </w:tcPr>
          <w:p w:rsidR="000A3CEC" w:rsidRPr="006A0BBB" w:rsidRDefault="000A3CEC" w:rsidP="001928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0A3CEC" w:rsidRPr="006A0BBB" w:rsidTr="00B657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0A3CEC" w:rsidRPr="00F772F3" w:rsidRDefault="000A3CEC" w:rsidP="0019284B">
            <w:pPr>
              <w:spacing w:line="259" w:lineRule="auto"/>
              <w:jc w:val="left"/>
            </w:pPr>
            <w:r w:rsidRPr="00F772F3">
              <w:t>Cod</w:t>
            </w:r>
            <w:r>
              <w:t>Parcela</w:t>
            </w:r>
          </w:p>
        </w:tc>
        <w:tc>
          <w:tcPr>
            <w:tcW w:w="1283" w:type="dxa"/>
          </w:tcPr>
          <w:p w:rsidR="000A3CEC" w:rsidRDefault="000A3CEC" w:rsidP="00192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657" w:type="dxa"/>
          </w:tcPr>
          <w:p w:rsidR="000A3CEC" w:rsidRDefault="000A3CEC" w:rsidP="00192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37" w:type="dxa"/>
          </w:tcPr>
          <w:p w:rsidR="000A3CEC" w:rsidRDefault="000A3CEC" w:rsidP="00192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9</w:t>
            </w:r>
          </w:p>
        </w:tc>
        <w:tc>
          <w:tcPr>
            <w:tcW w:w="937" w:type="dxa"/>
          </w:tcPr>
          <w:p w:rsidR="000A3CEC" w:rsidRDefault="000A3CEC" w:rsidP="00192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1937" w:type="dxa"/>
          </w:tcPr>
          <w:p w:rsidR="000A3CEC" w:rsidRDefault="000A3CEC" w:rsidP="00192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sequencial parcela</w:t>
            </w:r>
          </w:p>
        </w:tc>
      </w:tr>
      <w:tr w:rsidR="000A3CEC" w:rsidTr="00B657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0A3CEC" w:rsidRPr="00F772F3" w:rsidRDefault="000A3CEC" w:rsidP="0019284B">
            <w:pPr>
              <w:spacing w:line="259" w:lineRule="auto"/>
              <w:jc w:val="left"/>
            </w:pPr>
            <w:r w:rsidRPr="00F772F3">
              <w:t>Cod</w:t>
            </w:r>
            <w:r>
              <w:t>Ret</w:t>
            </w:r>
          </w:p>
        </w:tc>
        <w:tc>
          <w:tcPr>
            <w:tcW w:w="1283" w:type="dxa"/>
          </w:tcPr>
          <w:p w:rsidR="000A3CEC" w:rsidRDefault="000A3CE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657" w:type="dxa"/>
          </w:tcPr>
          <w:p w:rsidR="000A3CEC" w:rsidRDefault="000A3CE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37" w:type="dxa"/>
          </w:tcPr>
          <w:p w:rsidR="000A3CEC" w:rsidRDefault="000A3CE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.999.999</w:t>
            </w:r>
          </w:p>
        </w:tc>
        <w:tc>
          <w:tcPr>
            <w:tcW w:w="937" w:type="dxa"/>
          </w:tcPr>
          <w:p w:rsidR="000A3CEC" w:rsidRDefault="000A3CE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1937" w:type="dxa"/>
          </w:tcPr>
          <w:p w:rsidR="000A3CEC" w:rsidRDefault="000A3CE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digo numérico sequencial do arquivo retorno</w:t>
            </w:r>
          </w:p>
        </w:tc>
      </w:tr>
      <w:tr w:rsidR="000A3CEC" w:rsidTr="00B657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0A3CEC" w:rsidRPr="00F772F3" w:rsidRDefault="000A3CEC" w:rsidP="0019284B">
            <w:pPr>
              <w:spacing w:line="259" w:lineRule="auto"/>
              <w:jc w:val="left"/>
            </w:pPr>
            <w:r>
              <w:t>Data</w:t>
            </w:r>
            <w:r w:rsidR="00204C5D">
              <w:t>Import</w:t>
            </w:r>
          </w:p>
        </w:tc>
        <w:tc>
          <w:tcPr>
            <w:tcW w:w="1283" w:type="dxa"/>
          </w:tcPr>
          <w:p w:rsidR="000A3CEC" w:rsidRDefault="000A3CEC" w:rsidP="00192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1657" w:type="dxa"/>
          </w:tcPr>
          <w:p w:rsidR="000A3CEC" w:rsidRDefault="000A3CEC" w:rsidP="00192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1737" w:type="dxa"/>
          </w:tcPr>
          <w:p w:rsidR="000A3CEC" w:rsidRDefault="000A3CEC" w:rsidP="00192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D/MM/AAAA</w:t>
            </w:r>
          </w:p>
        </w:tc>
        <w:tc>
          <w:tcPr>
            <w:tcW w:w="937" w:type="dxa"/>
          </w:tcPr>
          <w:p w:rsidR="000A3CEC" w:rsidRDefault="000A3CEC" w:rsidP="00192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937" w:type="dxa"/>
          </w:tcPr>
          <w:p w:rsidR="000A3CEC" w:rsidRDefault="000A3CEC" w:rsidP="001928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a de importação do arquivo retorno</w:t>
            </w:r>
          </w:p>
        </w:tc>
      </w:tr>
      <w:tr w:rsidR="000A3CEC" w:rsidTr="00B657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0A3CEC" w:rsidRPr="00F772F3" w:rsidRDefault="000A3CEC" w:rsidP="0019284B">
            <w:pPr>
              <w:spacing w:line="259" w:lineRule="auto"/>
              <w:jc w:val="left"/>
            </w:pPr>
            <w:r>
              <w:t>Processado</w:t>
            </w:r>
          </w:p>
        </w:tc>
        <w:tc>
          <w:tcPr>
            <w:tcW w:w="1283" w:type="dxa"/>
          </w:tcPr>
          <w:p w:rsidR="000A3CEC" w:rsidRDefault="000A3CE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657" w:type="dxa"/>
          </w:tcPr>
          <w:p w:rsidR="000A3CEC" w:rsidRDefault="000A3CE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737" w:type="dxa"/>
          </w:tcPr>
          <w:p w:rsidR="000A3CEC" w:rsidRDefault="000A3CE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[‘S’|’N’]</w:t>
            </w:r>
          </w:p>
        </w:tc>
        <w:tc>
          <w:tcPr>
            <w:tcW w:w="937" w:type="dxa"/>
          </w:tcPr>
          <w:p w:rsidR="000A3CEC" w:rsidRDefault="000A3CE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937" w:type="dxa"/>
          </w:tcPr>
          <w:p w:rsidR="000A3CEC" w:rsidRDefault="000A3CE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dica se arquivo foi processado (S) ou não (N)</w:t>
            </w:r>
          </w:p>
        </w:tc>
      </w:tr>
      <w:tr w:rsidR="001F36C3" w:rsidTr="00B657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1F36C3" w:rsidRPr="00F772F3" w:rsidRDefault="00204C5D" w:rsidP="001F36C3">
            <w:pPr>
              <w:spacing w:line="259" w:lineRule="auto"/>
            </w:pPr>
            <w:r>
              <w:t>Tipo</w:t>
            </w:r>
          </w:p>
        </w:tc>
        <w:tc>
          <w:tcPr>
            <w:tcW w:w="1283" w:type="dxa"/>
          </w:tcPr>
          <w:p w:rsidR="001F36C3" w:rsidRDefault="00CB7987" w:rsidP="001F36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657" w:type="dxa"/>
          </w:tcPr>
          <w:p w:rsidR="001F36C3" w:rsidRDefault="00CB7987" w:rsidP="001F36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37" w:type="dxa"/>
          </w:tcPr>
          <w:p w:rsidR="001F36C3" w:rsidRDefault="00CB7987" w:rsidP="001F36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37" w:type="dxa"/>
          </w:tcPr>
          <w:p w:rsidR="001F36C3" w:rsidRDefault="00CB7987" w:rsidP="001F36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937" w:type="dxa"/>
          </w:tcPr>
          <w:p w:rsidR="001F36C3" w:rsidRDefault="00CB7987" w:rsidP="001F36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 – CPF; 2 – CNPJ; 3 - OUTROS</w:t>
            </w:r>
          </w:p>
        </w:tc>
      </w:tr>
      <w:tr w:rsidR="00B657EA" w:rsidTr="00B657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B657EA" w:rsidRPr="00F772F3" w:rsidRDefault="00B657EA" w:rsidP="00B657EA">
            <w:pPr>
              <w:spacing w:line="259" w:lineRule="auto"/>
              <w:jc w:val="left"/>
            </w:pPr>
            <w:r>
              <w:t>CPF_CNPJ</w:t>
            </w:r>
          </w:p>
        </w:tc>
        <w:tc>
          <w:tcPr>
            <w:tcW w:w="1283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</w:t>
            </w:r>
          </w:p>
        </w:tc>
        <w:tc>
          <w:tcPr>
            <w:tcW w:w="165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19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CPF da pessoa física, CNPJ da </w:t>
            </w:r>
            <w:r>
              <w:lastRenderedPageBreak/>
              <w:t>pessoa jurídica ou OUTRO documento</w:t>
            </w:r>
          </w:p>
        </w:tc>
      </w:tr>
      <w:tr w:rsidR="00B657EA" w:rsidTr="00B657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B657EA" w:rsidRPr="00F772F3" w:rsidRDefault="00B657EA" w:rsidP="00B657EA">
            <w:pPr>
              <w:spacing w:line="259" w:lineRule="auto"/>
              <w:jc w:val="left"/>
            </w:pPr>
            <w:r>
              <w:lastRenderedPageBreak/>
              <w:t>NomeFor</w:t>
            </w:r>
          </w:p>
        </w:tc>
        <w:tc>
          <w:tcPr>
            <w:tcW w:w="1283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0</w:t>
            </w:r>
          </w:p>
        </w:tc>
        <w:tc>
          <w:tcPr>
            <w:tcW w:w="165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7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D5FEE">
              <w:t>-</w:t>
            </w:r>
          </w:p>
        </w:tc>
        <w:tc>
          <w:tcPr>
            <w:tcW w:w="9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19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me do fornecedor</w:t>
            </w:r>
          </w:p>
        </w:tc>
      </w:tr>
      <w:tr w:rsidR="00B657EA" w:rsidTr="00B657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B657EA" w:rsidRPr="00D663FD" w:rsidRDefault="00B657EA" w:rsidP="00B657EA">
            <w:r>
              <w:t>EnderecoFor</w:t>
            </w:r>
          </w:p>
        </w:tc>
        <w:tc>
          <w:tcPr>
            <w:tcW w:w="1283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</w:t>
            </w:r>
          </w:p>
        </w:tc>
        <w:tc>
          <w:tcPr>
            <w:tcW w:w="165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7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D5FEE">
              <w:t>-</w:t>
            </w:r>
          </w:p>
        </w:tc>
        <w:tc>
          <w:tcPr>
            <w:tcW w:w="9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19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ndereço do fornecedor</w:t>
            </w:r>
          </w:p>
        </w:tc>
      </w:tr>
      <w:tr w:rsidR="00B657EA" w:rsidTr="00B657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B657EA" w:rsidRPr="00D663FD" w:rsidRDefault="00B657EA" w:rsidP="00B657EA">
            <w:r w:rsidRPr="00D663FD">
              <w:t xml:space="preserve">CEPFor </w:t>
            </w:r>
          </w:p>
        </w:tc>
        <w:tc>
          <w:tcPr>
            <w:tcW w:w="1283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</w:t>
            </w:r>
          </w:p>
        </w:tc>
        <w:tc>
          <w:tcPr>
            <w:tcW w:w="165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D5FEE">
              <w:t>-</w:t>
            </w:r>
          </w:p>
        </w:tc>
        <w:tc>
          <w:tcPr>
            <w:tcW w:w="9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19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EP do fornecedor</w:t>
            </w:r>
          </w:p>
        </w:tc>
      </w:tr>
      <w:tr w:rsidR="00B657EA" w:rsidTr="00B657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B657EA" w:rsidRPr="00D663FD" w:rsidRDefault="00B657EA" w:rsidP="00B657EA">
            <w:r w:rsidRPr="00D663FD">
              <w:t xml:space="preserve">CodBancFor </w:t>
            </w:r>
          </w:p>
        </w:tc>
        <w:tc>
          <w:tcPr>
            <w:tcW w:w="1283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</w:t>
            </w:r>
          </w:p>
        </w:tc>
        <w:tc>
          <w:tcPr>
            <w:tcW w:w="165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D5FEE">
              <w:t>-</w:t>
            </w:r>
          </w:p>
        </w:tc>
        <w:tc>
          <w:tcPr>
            <w:tcW w:w="9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19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digo do Banco da conta do fornecedor</w:t>
            </w:r>
          </w:p>
        </w:tc>
      </w:tr>
      <w:tr w:rsidR="00B657EA" w:rsidTr="00B657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B657EA" w:rsidRPr="00D663FD" w:rsidRDefault="00B657EA" w:rsidP="00B657EA">
            <w:r w:rsidRPr="00D663FD">
              <w:t xml:space="preserve">CodAgncFor </w:t>
            </w:r>
          </w:p>
        </w:tc>
        <w:tc>
          <w:tcPr>
            <w:tcW w:w="1283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</w:t>
            </w:r>
          </w:p>
        </w:tc>
        <w:tc>
          <w:tcPr>
            <w:tcW w:w="165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D5FEE">
              <w:t>-</w:t>
            </w:r>
          </w:p>
        </w:tc>
        <w:tc>
          <w:tcPr>
            <w:tcW w:w="9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19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da agência do Banco do fornecedor</w:t>
            </w:r>
          </w:p>
        </w:tc>
      </w:tr>
      <w:tr w:rsidR="00B657EA" w:rsidTr="00B657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B657EA" w:rsidRPr="00D663FD" w:rsidRDefault="00B657EA" w:rsidP="00B657EA">
            <w:r w:rsidRPr="00D663FD">
              <w:t xml:space="preserve">DigAgncFor </w:t>
            </w:r>
          </w:p>
        </w:tc>
        <w:tc>
          <w:tcPr>
            <w:tcW w:w="1283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65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D5FEE">
              <w:t>-</w:t>
            </w:r>
          </w:p>
        </w:tc>
        <w:tc>
          <w:tcPr>
            <w:tcW w:w="9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19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ígito da agência do Banco do fornecedor</w:t>
            </w:r>
          </w:p>
        </w:tc>
      </w:tr>
      <w:tr w:rsidR="00B657EA" w:rsidTr="00B657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B657EA" w:rsidRPr="00D663FD" w:rsidRDefault="00B657EA" w:rsidP="00B657EA">
            <w:r w:rsidRPr="00D663FD">
              <w:t xml:space="preserve">CCFor </w:t>
            </w:r>
          </w:p>
        </w:tc>
        <w:tc>
          <w:tcPr>
            <w:tcW w:w="1283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3</w:t>
            </w:r>
          </w:p>
        </w:tc>
        <w:tc>
          <w:tcPr>
            <w:tcW w:w="165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D5FEE">
              <w:t>-</w:t>
            </w:r>
          </w:p>
        </w:tc>
        <w:tc>
          <w:tcPr>
            <w:tcW w:w="9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19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úmero da conta corrente do fornecedor</w:t>
            </w:r>
          </w:p>
        </w:tc>
      </w:tr>
      <w:tr w:rsidR="00B657EA" w:rsidTr="00B657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B657EA" w:rsidRPr="00D663FD" w:rsidRDefault="00B657EA" w:rsidP="00B657EA">
            <w:r w:rsidRPr="00D663FD">
              <w:t xml:space="preserve">DigCCFor </w:t>
            </w:r>
          </w:p>
        </w:tc>
        <w:tc>
          <w:tcPr>
            <w:tcW w:w="1283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65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D5FEE">
              <w:t>-</w:t>
            </w:r>
          </w:p>
        </w:tc>
        <w:tc>
          <w:tcPr>
            <w:tcW w:w="9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19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ígito da conta corrente do fornecedor</w:t>
            </w:r>
          </w:p>
        </w:tc>
      </w:tr>
      <w:tr w:rsidR="00B657EA" w:rsidTr="00B657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B657EA" w:rsidRPr="00D663FD" w:rsidRDefault="00B657EA" w:rsidP="00B657EA">
            <w:r w:rsidRPr="00D663FD">
              <w:t xml:space="preserve">NPag </w:t>
            </w:r>
          </w:p>
        </w:tc>
        <w:tc>
          <w:tcPr>
            <w:tcW w:w="1283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6</w:t>
            </w:r>
          </w:p>
        </w:tc>
        <w:tc>
          <w:tcPr>
            <w:tcW w:w="165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D5FEE">
              <w:t>-</w:t>
            </w:r>
          </w:p>
        </w:tc>
        <w:tc>
          <w:tcPr>
            <w:tcW w:w="9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19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úmero do pagamento</w:t>
            </w:r>
          </w:p>
        </w:tc>
      </w:tr>
      <w:tr w:rsidR="00B657EA" w:rsidTr="00B657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B657EA" w:rsidRPr="00D663FD" w:rsidRDefault="00B657EA" w:rsidP="00B657EA">
            <w:r w:rsidRPr="00D663FD">
              <w:t xml:space="preserve">DtVenc </w:t>
            </w:r>
          </w:p>
        </w:tc>
        <w:tc>
          <w:tcPr>
            <w:tcW w:w="1283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8</w:t>
            </w:r>
          </w:p>
        </w:tc>
        <w:tc>
          <w:tcPr>
            <w:tcW w:w="165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17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D/MM/AAAA</w:t>
            </w:r>
          </w:p>
        </w:tc>
        <w:tc>
          <w:tcPr>
            <w:tcW w:w="9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19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 de vencimento</w:t>
            </w:r>
          </w:p>
        </w:tc>
      </w:tr>
      <w:tr w:rsidR="00B657EA" w:rsidTr="00B657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B657EA" w:rsidRPr="00D663FD" w:rsidRDefault="00B657EA" w:rsidP="00B657EA">
            <w:r w:rsidRPr="00D663FD">
              <w:t xml:space="preserve">DtEmDoc </w:t>
            </w:r>
          </w:p>
        </w:tc>
        <w:tc>
          <w:tcPr>
            <w:tcW w:w="1283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8</w:t>
            </w:r>
          </w:p>
        </w:tc>
        <w:tc>
          <w:tcPr>
            <w:tcW w:w="165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17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D/MM/AAAA</w:t>
            </w:r>
          </w:p>
        </w:tc>
        <w:tc>
          <w:tcPr>
            <w:tcW w:w="9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19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a de emissão do documento</w:t>
            </w:r>
          </w:p>
        </w:tc>
      </w:tr>
      <w:tr w:rsidR="00B657EA" w:rsidTr="00B657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B657EA" w:rsidRPr="00D663FD" w:rsidRDefault="00B657EA" w:rsidP="00B657EA">
            <w:r w:rsidRPr="00D663FD">
              <w:t xml:space="preserve">DtLimDesc </w:t>
            </w:r>
          </w:p>
        </w:tc>
        <w:tc>
          <w:tcPr>
            <w:tcW w:w="1283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8</w:t>
            </w:r>
          </w:p>
        </w:tc>
        <w:tc>
          <w:tcPr>
            <w:tcW w:w="165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17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D/MM/AAAA</w:t>
            </w:r>
          </w:p>
        </w:tc>
        <w:tc>
          <w:tcPr>
            <w:tcW w:w="9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19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 de limite de desconto</w:t>
            </w:r>
          </w:p>
        </w:tc>
      </w:tr>
      <w:tr w:rsidR="00B657EA" w:rsidTr="00B657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B657EA" w:rsidRPr="00D663FD" w:rsidRDefault="00B657EA" w:rsidP="00B657EA">
            <w:r w:rsidRPr="00D663FD">
              <w:t xml:space="preserve">VlrDoc </w:t>
            </w:r>
          </w:p>
        </w:tc>
        <w:tc>
          <w:tcPr>
            <w:tcW w:w="1283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</w:t>
            </w:r>
          </w:p>
        </w:tc>
        <w:tc>
          <w:tcPr>
            <w:tcW w:w="165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al</w:t>
            </w:r>
          </w:p>
        </w:tc>
        <w:tc>
          <w:tcPr>
            <w:tcW w:w="17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19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or do documento</w:t>
            </w:r>
          </w:p>
        </w:tc>
      </w:tr>
      <w:tr w:rsidR="00B657EA" w:rsidTr="00B657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B657EA" w:rsidRPr="00D663FD" w:rsidRDefault="00B657EA" w:rsidP="00B657EA">
            <w:r w:rsidRPr="00D663FD">
              <w:t xml:space="preserve">VlrPag </w:t>
            </w:r>
          </w:p>
        </w:tc>
        <w:tc>
          <w:tcPr>
            <w:tcW w:w="1283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</w:t>
            </w:r>
          </w:p>
        </w:tc>
        <w:tc>
          <w:tcPr>
            <w:tcW w:w="165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al</w:t>
            </w:r>
          </w:p>
        </w:tc>
        <w:tc>
          <w:tcPr>
            <w:tcW w:w="17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19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or do pagamento</w:t>
            </w:r>
          </w:p>
        </w:tc>
      </w:tr>
      <w:tr w:rsidR="00B657EA" w:rsidTr="00B657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B657EA" w:rsidRPr="00D663FD" w:rsidRDefault="00B657EA" w:rsidP="00B657EA">
            <w:r w:rsidRPr="00D663FD">
              <w:t xml:space="preserve">VlrDesc </w:t>
            </w:r>
          </w:p>
        </w:tc>
        <w:tc>
          <w:tcPr>
            <w:tcW w:w="1283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5</w:t>
            </w:r>
          </w:p>
        </w:tc>
        <w:tc>
          <w:tcPr>
            <w:tcW w:w="165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al</w:t>
            </w:r>
          </w:p>
        </w:tc>
        <w:tc>
          <w:tcPr>
            <w:tcW w:w="17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19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or do desconto</w:t>
            </w:r>
          </w:p>
        </w:tc>
      </w:tr>
      <w:tr w:rsidR="00B657EA" w:rsidTr="00B657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B657EA" w:rsidRPr="00D663FD" w:rsidRDefault="00B657EA" w:rsidP="00B657EA">
            <w:r w:rsidRPr="00D663FD">
              <w:t xml:space="preserve">VlrAcres </w:t>
            </w:r>
          </w:p>
        </w:tc>
        <w:tc>
          <w:tcPr>
            <w:tcW w:w="1283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</w:t>
            </w:r>
          </w:p>
        </w:tc>
        <w:tc>
          <w:tcPr>
            <w:tcW w:w="165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al</w:t>
            </w:r>
          </w:p>
        </w:tc>
        <w:tc>
          <w:tcPr>
            <w:tcW w:w="17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30F">
              <w:t>-</w:t>
            </w:r>
          </w:p>
        </w:tc>
        <w:tc>
          <w:tcPr>
            <w:tcW w:w="19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or do acréscimo</w:t>
            </w:r>
          </w:p>
        </w:tc>
      </w:tr>
      <w:tr w:rsidR="00071133" w:rsidTr="00B657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071133" w:rsidRPr="00D663FD" w:rsidRDefault="00071133" w:rsidP="00071133">
            <w:r w:rsidRPr="00D663FD">
              <w:t xml:space="preserve">TipoDoc </w:t>
            </w:r>
          </w:p>
        </w:tc>
        <w:tc>
          <w:tcPr>
            <w:tcW w:w="1283" w:type="dxa"/>
          </w:tcPr>
          <w:p w:rsidR="00071133" w:rsidRDefault="00071133" w:rsidP="000711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657" w:type="dxa"/>
          </w:tcPr>
          <w:p w:rsidR="00071133" w:rsidRDefault="00B657EA" w:rsidP="000711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37" w:type="dxa"/>
          </w:tcPr>
          <w:p w:rsidR="00071133" w:rsidRDefault="00B657EA" w:rsidP="000711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37" w:type="dxa"/>
          </w:tcPr>
          <w:p w:rsidR="00071133" w:rsidRDefault="00B657EA" w:rsidP="000711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937" w:type="dxa"/>
          </w:tcPr>
          <w:p w:rsidR="00071133" w:rsidRDefault="00B657EA" w:rsidP="000711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663FD">
              <w:t xml:space="preserve">01 – Nota Fiscal/Fatura;02 - Fatura;03 – </w:t>
            </w:r>
            <w:r w:rsidRPr="00D663FD">
              <w:lastRenderedPageBreak/>
              <w:t>Nota Fi</w:t>
            </w:r>
            <w:r>
              <w:t>scal;04 - Duplicata;05 – Outros</w:t>
            </w:r>
          </w:p>
        </w:tc>
      </w:tr>
      <w:tr w:rsidR="00B657EA" w:rsidTr="00B657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B657EA" w:rsidRPr="00D663FD" w:rsidRDefault="00B657EA" w:rsidP="00B657EA">
            <w:r>
              <w:lastRenderedPageBreak/>
              <w:t>NmNF</w:t>
            </w:r>
          </w:p>
        </w:tc>
        <w:tc>
          <w:tcPr>
            <w:tcW w:w="1283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</w:t>
            </w:r>
          </w:p>
        </w:tc>
        <w:tc>
          <w:tcPr>
            <w:tcW w:w="165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F2761">
              <w:t>-</w:t>
            </w:r>
          </w:p>
        </w:tc>
        <w:tc>
          <w:tcPr>
            <w:tcW w:w="9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A4BBD">
              <w:t>-</w:t>
            </w:r>
          </w:p>
        </w:tc>
        <w:tc>
          <w:tcPr>
            <w:tcW w:w="1937" w:type="dxa"/>
          </w:tcPr>
          <w:p w:rsidR="00B657EA" w:rsidRDefault="00B657EA" w:rsidP="00B657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úmero da nota fiscal</w:t>
            </w:r>
          </w:p>
        </w:tc>
      </w:tr>
      <w:tr w:rsidR="00B657EA" w:rsidTr="00B657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B657EA" w:rsidRPr="00D663FD" w:rsidRDefault="00B22B14" w:rsidP="00B657EA">
            <w:r>
              <w:t>Cod</w:t>
            </w:r>
            <w:r w:rsidR="00B657EA">
              <w:t>FPag</w:t>
            </w:r>
            <w:r>
              <w:t>to</w:t>
            </w:r>
          </w:p>
        </w:tc>
        <w:tc>
          <w:tcPr>
            <w:tcW w:w="1283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65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F2761">
              <w:t>-</w:t>
            </w:r>
          </w:p>
        </w:tc>
        <w:tc>
          <w:tcPr>
            <w:tcW w:w="9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1937" w:type="dxa"/>
          </w:tcPr>
          <w:p w:rsidR="00B657EA" w:rsidRDefault="00B657EA" w:rsidP="00B657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da forma de pagamento</w:t>
            </w:r>
          </w:p>
        </w:tc>
      </w:tr>
      <w:tr w:rsidR="00071133" w:rsidTr="00B657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0A3CEC" w:rsidRDefault="000A3CEC" w:rsidP="000A3CEC">
            <w:pPr>
              <w:spacing w:line="259" w:lineRule="auto"/>
            </w:pPr>
            <w:r>
              <w:t>CodMotRec</w:t>
            </w:r>
          </w:p>
        </w:tc>
        <w:tc>
          <w:tcPr>
            <w:tcW w:w="1283" w:type="dxa"/>
          </w:tcPr>
          <w:p w:rsidR="000A3CEC" w:rsidRDefault="000A3CE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657" w:type="dxa"/>
          </w:tcPr>
          <w:p w:rsidR="000A3CEC" w:rsidRDefault="000A3CE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37" w:type="dxa"/>
          </w:tcPr>
          <w:p w:rsidR="000A3CEC" w:rsidRDefault="000A3CE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37" w:type="dxa"/>
          </w:tcPr>
          <w:p w:rsidR="000A3CEC" w:rsidRDefault="000A3CE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1937" w:type="dxa"/>
          </w:tcPr>
          <w:p w:rsidR="000A3CEC" w:rsidRDefault="000A3CEC" w:rsidP="001928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digo numérico do motivo de recusa</w:t>
            </w:r>
          </w:p>
        </w:tc>
      </w:tr>
    </w:tbl>
    <w:p w:rsidR="00B657EA" w:rsidRDefault="00B657EA" w:rsidP="00B657EA">
      <w:pPr>
        <w:pStyle w:val="Ttulo2"/>
        <w:numPr>
          <w:ilvl w:val="0"/>
          <w:numId w:val="0"/>
        </w:numPr>
      </w:pPr>
    </w:p>
    <w:p w:rsidR="00B657EA" w:rsidRDefault="00B657EA">
      <w:pPr>
        <w:spacing w:line="259" w:lineRule="auto"/>
        <w:jc w:val="left"/>
      </w:pPr>
      <w:r>
        <w:br w:type="page"/>
      </w:r>
    </w:p>
    <w:p w:rsidR="008910EA" w:rsidRDefault="008910EA" w:rsidP="00187217">
      <w:pPr>
        <w:pStyle w:val="Ttulo2"/>
      </w:pPr>
      <w:bookmarkStart w:id="9" w:name="_Toc483796268"/>
      <w:r>
        <w:lastRenderedPageBreak/>
        <w:t>Extrato</w:t>
      </w:r>
      <w:bookmarkEnd w:id="9"/>
    </w:p>
    <w:p w:rsidR="008910EA" w:rsidRDefault="008910EA" w:rsidP="008910EA"/>
    <w:p w:rsidR="008910EA" w:rsidRDefault="008910EA" w:rsidP="008910EA">
      <w:pPr>
        <w:spacing w:line="259" w:lineRule="auto"/>
        <w:jc w:val="left"/>
      </w:pPr>
      <w:r>
        <w:t>Telas do sistema</w:t>
      </w:r>
    </w:p>
    <w:p w:rsidR="00AE0C04" w:rsidRDefault="00AE0C04" w:rsidP="008910EA">
      <w:r>
        <w:rPr>
          <w:noProof/>
          <w:lang w:eastAsia="pt-BR"/>
        </w:rPr>
        <w:drawing>
          <wp:inline distT="0" distB="0" distL="0" distR="0">
            <wp:extent cx="5753100" cy="3857625"/>
            <wp:effectExtent l="0" t="0" r="0" b="9525"/>
            <wp:docPr id="109" name="Imagem 109" descr="C:\Users\giova\AppData\Local\Microsoft\Windows\INetCache\Content.Word\8.Extra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giova\AppData\Local\Microsoft\Windows\INetCache\Content.Word\8.Extrato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0C04" w:rsidRDefault="00AE0C04" w:rsidP="001F36C3">
      <w:r>
        <w:rPr>
          <w:noProof/>
          <w:lang w:eastAsia="pt-BR"/>
        </w:rPr>
        <w:drawing>
          <wp:inline distT="0" distB="0" distL="0" distR="0">
            <wp:extent cx="5753100" cy="3857625"/>
            <wp:effectExtent l="0" t="0" r="0" b="9525"/>
            <wp:docPr id="110" name="Imagem 110" descr="C:\Users\giova\AppData\Local\Microsoft\Windows\INetCache\Content.Word\8.Extrato-Carre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giova\AppData\Local\Microsoft\Windows\INetCache\Content.Word\8.Extrato-Carreg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 w:type="page"/>
      </w:r>
    </w:p>
    <w:p w:rsidR="00AE0C04" w:rsidRDefault="00AE0C04">
      <w:pPr>
        <w:spacing w:line="259" w:lineRule="auto"/>
        <w:jc w:val="left"/>
      </w:pPr>
      <w:r>
        <w:lastRenderedPageBreak/>
        <w:t>Tabela não normalizada</w:t>
      </w:r>
    </w:p>
    <w:p w:rsidR="00AE0C04" w:rsidRPr="00AE0C04" w:rsidRDefault="00AE0C04">
      <w:pPr>
        <w:spacing w:line="259" w:lineRule="auto"/>
        <w:jc w:val="left"/>
        <w:rPr>
          <w:b/>
        </w:rPr>
      </w:pPr>
      <w:r w:rsidRPr="00AE0C04">
        <w:rPr>
          <w:b/>
        </w:rPr>
        <w:t>Extrato</w:t>
      </w:r>
    </w:p>
    <w:tbl>
      <w:tblPr>
        <w:tblStyle w:val="Tabelacomgrade"/>
        <w:tblW w:w="0" w:type="auto"/>
        <w:tblLayout w:type="fixed"/>
        <w:tblLook w:val="04A0" w:firstRow="1" w:lastRow="0" w:firstColumn="1" w:lastColumn="0" w:noHBand="0" w:noVBand="1"/>
      </w:tblPr>
      <w:tblGrid>
        <w:gridCol w:w="1980"/>
        <w:gridCol w:w="1276"/>
        <w:gridCol w:w="992"/>
        <w:gridCol w:w="992"/>
        <w:gridCol w:w="992"/>
        <w:gridCol w:w="851"/>
        <w:gridCol w:w="1978"/>
      </w:tblGrid>
      <w:tr w:rsidR="00AE0C04" w:rsidTr="0006372B">
        <w:tc>
          <w:tcPr>
            <w:tcW w:w="1980" w:type="dxa"/>
          </w:tcPr>
          <w:p w:rsidR="00AE0C04" w:rsidRDefault="00AE0C04" w:rsidP="008910EA">
            <w:r>
              <w:t>Nome</w:t>
            </w:r>
          </w:p>
        </w:tc>
        <w:tc>
          <w:tcPr>
            <w:tcW w:w="1276" w:type="dxa"/>
          </w:tcPr>
          <w:p w:rsidR="00AE0C04" w:rsidRDefault="00AE0C04" w:rsidP="008910EA">
            <w:r>
              <w:t>Tamanho (KB)</w:t>
            </w:r>
          </w:p>
        </w:tc>
        <w:tc>
          <w:tcPr>
            <w:tcW w:w="992" w:type="dxa"/>
          </w:tcPr>
          <w:p w:rsidR="00AE0C04" w:rsidRDefault="00AE0C04" w:rsidP="008910EA">
            <w:r>
              <w:t>Status (%)</w:t>
            </w:r>
          </w:p>
        </w:tc>
        <w:tc>
          <w:tcPr>
            <w:tcW w:w="992" w:type="dxa"/>
          </w:tcPr>
          <w:p w:rsidR="00AE0C04" w:rsidRDefault="00AE0C04" w:rsidP="008910EA">
            <w:r>
              <w:t>DataInicio</w:t>
            </w:r>
          </w:p>
        </w:tc>
        <w:tc>
          <w:tcPr>
            <w:tcW w:w="992" w:type="dxa"/>
          </w:tcPr>
          <w:p w:rsidR="00AE0C04" w:rsidRDefault="00AE0C04" w:rsidP="008910EA">
            <w:r>
              <w:t>DataFinal</w:t>
            </w:r>
          </w:p>
        </w:tc>
        <w:tc>
          <w:tcPr>
            <w:tcW w:w="851" w:type="dxa"/>
          </w:tcPr>
          <w:p w:rsidR="00AE0C04" w:rsidRDefault="00AE0C04" w:rsidP="008910EA">
            <w:r>
              <w:t>Carregado</w:t>
            </w:r>
          </w:p>
        </w:tc>
        <w:tc>
          <w:tcPr>
            <w:tcW w:w="1978" w:type="dxa"/>
          </w:tcPr>
          <w:p w:rsidR="00AE0C04" w:rsidRDefault="00AE0C04" w:rsidP="008910EA">
            <w:r>
              <w:t>CtaBancaria</w:t>
            </w:r>
          </w:p>
        </w:tc>
      </w:tr>
      <w:tr w:rsidR="00AE0C04" w:rsidTr="0006372B">
        <w:tc>
          <w:tcPr>
            <w:tcW w:w="1980" w:type="dxa"/>
          </w:tcPr>
          <w:p w:rsidR="00AE0C04" w:rsidRDefault="00AE0C04" w:rsidP="008910EA">
            <w:r>
              <w:t>http://app.rnafinanceiro.com/Extr/Extrato1.ofx</w:t>
            </w:r>
          </w:p>
        </w:tc>
        <w:tc>
          <w:tcPr>
            <w:tcW w:w="1276" w:type="dxa"/>
          </w:tcPr>
          <w:p w:rsidR="00AE0C04" w:rsidRDefault="00AE0C04" w:rsidP="008910EA">
            <w:r>
              <w:t>10</w:t>
            </w:r>
          </w:p>
        </w:tc>
        <w:tc>
          <w:tcPr>
            <w:tcW w:w="992" w:type="dxa"/>
          </w:tcPr>
          <w:p w:rsidR="00AE0C04" w:rsidRDefault="00AE0C04" w:rsidP="008910EA">
            <w:r>
              <w:t>100</w:t>
            </w:r>
          </w:p>
        </w:tc>
        <w:tc>
          <w:tcPr>
            <w:tcW w:w="992" w:type="dxa"/>
          </w:tcPr>
          <w:p w:rsidR="00AE0C04" w:rsidRDefault="00AE0C04" w:rsidP="008910EA">
            <w:r>
              <w:t>11/11/2016</w:t>
            </w:r>
          </w:p>
        </w:tc>
        <w:tc>
          <w:tcPr>
            <w:tcW w:w="992" w:type="dxa"/>
          </w:tcPr>
          <w:p w:rsidR="00AE0C04" w:rsidRDefault="00AE0C04" w:rsidP="008910EA">
            <w:r>
              <w:t>11/12/2016</w:t>
            </w:r>
          </w:p>
        </w:tc>
        <w:tc>
          <w:tcPr>
            <w:tcW w:w="851" w:type="dxa"/>
          </w:tcPr>
          <w:p w:rsidR="00AE0C04" w:rsidRDefault="00AE0C04" w:rsidP="008910EA">
            <w:r>
              <w:t>Sim</w:t>
            </w:r>
          </w:p>
        </w:tc>
        <w:tc>
          <w:tcPr>
            <w:tcW w:w="1978" w:type="dxa"/>
          </w:tcPr>
          <w:p w:rsidR="00AE0C04" w:rsidRDefault="00AE0C04" w:rsidP="008910EA">
            <w:r>
              <w:t>BRADESCO BBI S.A. Ag:002 Ct: 89098-2</w:t>
            </w:r>
          </w:p>
        </w:tc>
      </w:tr>
      <w:tr w:rsidR="00AE0C04" w:rsidTr="0006372B">
        <w:tc>
          <w:tcPr>
            <w:tcW w:w="1980" w:type="dxa"/>
          </w:tcPr>
          <w:p w:rsidR="00AE0C04" w:rsidRDefault="00AE0C04" w:rsidP="008910EA">
            <w:r>
              <w:t>http://app.rnafinanceiro.com/Extr/Extrato1.ofx</w:t>
            </w:r>
          </w:p>
        </w:tc>
        <w:tc>
          <w:tcPr>
            <w:tcW w:w="1276" w:type="dxa"/>
          </w:tcPr>
          <w:p w:rsidR="00AE0C04" w:rsidRDefault="00AE0C04" w:rsidP="008910EA">
            <w:r>
              <w:t>15</w:t>
            </w:r>
          </w:p>
        </w:tc>
        <w:tc>
          <w:tcPr>
            <w:tcW w:w="992" w:type="dxa"/>
          </w:tcPr>
          <w:p w:rsidR="00AE0C04" w:rsidRDefault="00AE0C04" w:rsidP="008910EA">
            <w:r>
              <w:t>35</w:t>
            </w:r>
          </w:p>
        </w:tc>
        <w:tc>
          <w:tcPr>
            <w:tcW w:w="992" w:type="dxa"/>
          </w:tcPr>
          <w:p w:rsidR="00AE0C04" w:rsidRDefault="00AE0C04" w:rsidP="008910EA">
            <w:r>
              <w:t>11/10/2016</w:t>
            </w:r>
          </w:p>
        </w:tc>
        <w:tc>
          <w:tcPr>
            <w:tcW w:w="992" w:type="dxa"/>
          </w:tcPr>
          <w:p w:rsidR="00AE0C04" w:rsidRDefault="00AE0C04" w:rsidP="008910EA">
            <w:r>
              <w:t>12/12/2016</w:t>
            </w:r>
          </w:p>
        </w:tc>
        <w:tc>
          <w:tcPr>
            <w:tcW w:w="851" w:type="dxa"/>
          </w:tcPr>
          <w:p w:rsidR="00AE0C04" w:rsidRDefault="00AE0C04" w:rsidP="008910EA">
            <w:r>
              <w:t>Não</w:t>
            </w:r>
          </w:p>
        </w:tc>
        <w:tc>
          <w:tcPr>
            <w:tcW w:w="1978" w:type="dxa"/>
          </w:tcPr>
          <w:p w:rsidR="00AE0C04" w:rsidRDefault="00AE0C04" w:rsidP="008910EA">
            <w:r>
              <w:t>PANAMERICANO Ag:023 Ct: 85826-2</w:t>
            </w:r>
          </w:p>
        </w:tc>
      </w:tr>
    </w:tbl>
    <w:p w:rsidR="008910EA" w:rsidRDefault="008910EA" w:rsidP="008910EA"/>
    <w:p w:rsidR="0006372B" w:rsidRDefault="0006372B">
      <w:pPr>
        <w:spacing w:line="259" w:lineRule="auto"/>
        <w:jc w:val="left"/>
      </w:pPr>
      <w:r>
        <w:t>Primeira forma normal</w:t>
      </w:r>
    </w:p>
    <w:p w:rsidR="0006372B" w:rsidRDefault="0006372B">
      <w:pPr>
        <w:spacing w:line="259" w:lineRule="auto"/>
        <w:jc w:val="left"/>
        <w:rPr>
          <w:b/>
        </w:rPr>
      </w:pPr>
      <w:r w:rsidRPr="0006372B">
        <w:rPr>
          <w:b/>
        </w:rPr>
        <w:t>Extrato</w: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2391F177" wp14:editId="30E9388D">
                <wp:simplePos x="0" y="0"/>
                <wp:positionH relativeFrom="column">
                  <wp:posOffset>501015</wp:posOffset>
                </wp:positionH>
                <wp:positionV relativeFrom="paragraph">
                  <wp:posOffset>14605</wp:posOffset>
                </wp:positionV>
                <wp:extent cx="4705350" cy="343505"/>
                <wp:effectExtent l="0" t="0" r="19050" b="19050"/>
                <wp:wrapNone/>
                <wp:docPr id="117" name="Forma Livre: Forma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05350" cy="343505"/>
                        </a:xfrm>
                        <a:custGeom>
                          <a:avLst/>
                          <a:gdLst>
                            <a:gd name="connsiteX0" fmla="*/ 0 w 819150"/>
                            <a:gd name="connsiteY0" fmla="*/ 276830 h 343505"/>
                            <a:gd name="connsiteX1" fmla="*/ 590550 w 819150"/>
                            <a:gd name="connsiteY1" fmla="*/ 605 h 343505"/>
                            <a:gd name="connsiteX2" fmla="*/ 819150 w 819150"/>
                            <a:gd name="connsiteY2" fmla="*/ 343505 h 3435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819150" h="343505">
                              <a:moveTo>
                                <a:pt x="0" y="276830"/>
                              </a:moveTo>
                              <a:cubicBezTo>
                                <a:pt x="227012" y="133161"/>
                                <a:pt x="454025" y="-10507"/>
                                <a:pt x="590550" y="605"/>
                              </a:cubicBezTo>
                              <a:cubicBezTo>
                                <a:pt x="727075" y="11717"/>
                                <a:pt x="773112" y="177611"/>
                                <a:pt x="819150" y="343505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ED24153" id="Forma Livre: Forma 117" o:spid="_x0000_s1026" style="position:absolute;margin-left:39.45pt;margin-top:1.15pt;width:370.5pt;height:27.05pt;z-index:2517248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819150,3435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" path="m,276830c227012,133161,454025,-10507,590550,605,727075,11717,773112,177611,819150,343505e" filled="f" strokecolor="#1f4d78 [1604]" strokeweight="1pt">
                <v:stroke joinstyle="miter"/>
                <v:path arrowok="t" o:connecttype="custom" o:connectlocs="0,276830;3392229,605;4705350,34350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48DE1066" wp14:editId="0A27F2AC">
                <wp:simplePos x="0" y="0"/>
                <wp:positionH relativeFrom="column">
                  <wp:posOffset>501015</wp:posOffset>
                </wp:positionH>
                <wp:positionV relativeFrom="paragraph">
                  <wp:posOffset>14605</wp:posOffset>
                </wp:positionV>
                <wp:extent cx="3943350" cy="343505"/>
                <wp:effectExtent l="0" t="0" r="19050" b="19050"/>
                <wp:wrapNone/>
                <wp:docPr id="116" name="Forma Livre: Forma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43350" cy="343505"/>
                        </a:xfrm>
                        <a:custGeom>
                          <a:avLst/>
                          <a:gdLst>
                            <a:gd name="connsiteX0" fmla="*/ 0 w 819150"/>
                            <a:gd name="connsiteY0" fmla="*/ 276830 h 343505"/>
                            <a:gd name="connsiteX1" fmla="*/ 590550 w 819150"/>
                            <a:gd name="connsiteY1" fmla="*/ 605 h 343505"/>
                            <a:gd name="connsiteX2" fmla="*/ 819150 w 819150"/>
                            <a:gd name="connsiteY2" fmla="*/ 343505 h 3435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819150" h="343505">
                              <a:moveTo>
                                <a:pt x="0" y="276830"/>
                              </a:moveTo>
                              <a:cubicBezTo>
                                <a:pt x="227012" y="133161"/>
                                <a:pt x="454025" y="-10507"/>
                                <a:pt x="590550" y="605"/>
                              </a:cubicBezTo>
                              <a:cubicBezTo>
                                <a:pt x="727075" y="11717"/>
                                <a:pt x="773112" y="177611"/>
                                <a:pt x="819150" y="343505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4BC27B6" id="Forma Livre: Forma 116" o:spid="_x0000_s1026" style="position:absolute;margin-left:39.45pt;margin-top:1.15pt;width:310.5pt;height:27.05pt;z-index:2517114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819150,3435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" path="m,276830c227012,133161,454025,-10507,590550,605,727075,11717,773112,177611,819150,343505e" filled="f" strokecolor="#1f4d78 [1604]" strokeweight="1pt">
                <v:stroke joinstyle="miter"/>
                <v:path arrowok="t" o:connecttype="custom" o:connectlocs="0,276830;2842880,605;3943350,34350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741CE41E" wp14:editId="13685AF9">
                <wp:simplePos x="0" y="0"/>
                <wp:positionH relativeFrom="column">
                  <wp:posOffset>501015</wp:posOffset>
                </wp:positionH>
                <wp:positionV relativeFrom="paragraph">
                  <wp:posOffset>14605</wp:posOffset>
                </wp:positionV>
                <wp:extent cx="3171825" cy="343505"/>
                <wp:effectExtent l="0" t="0" r="28575" b="19050"/>
                <wp:wrapNone/>
                <wp:docPr id="115" name="Forma Livre: Forma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71825" cy="343505"/>
                        </a:xfrm>
                        <a:custGeom>
                          <a:avLst/>
                          <a:gdLst>
                            <a:gd name="connsiteX0" fmla="*/ 0 w 819150"/>
                            <a:gd name="connsiteY0" fmla="*/ 276830 h 343505"/>
                            <a:gd name="connsiteX1" fmla="*/ 590550 w 819150"/>
                            <a:gd name="connsiteY1" fmla="*/ 605 h 343505"/>
                            <a:gd name="connsiteX2" fmla="*/ 819150 w 819150"/>
                            <a:gd name="connsiteY2" fmla="*/ 343505 h 3435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819150" h="343505">
                              <a:moveTo>
                                <a:pt x="0" y="276830"/>
                              </a:moveTo>
                              <a:cubicBezTo>
                                <a:pt x="227012" y="133161"/>
                                <a:pt x="454025" y="-10507"/>
                                <a:pt x="590550" y="605"/>
                              </a:cubicBezTo>
                              <a:cubicBezTo>
                                <a:pt x="727075" y="11717"/>
                                <a:pt x="773112" y="177611"/>
                                <a:pt x="819150" y="343505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C531C3D" id="Forma Livre: Forma 115" o:spid="_x0000_s1026" style="position:absolute;margin-left:39.45pt;margin-top:1.15pt;width:249.75pt;height:27.05pt;z-index:2517084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819150,3435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" path="m,276830c227012,133161,454025,-10507,590550,605,727075,11717,773112,177611,819150,343505e" filled="f" strokecolor="#1f4d78 [1604]" strokeweight="1pt">
                <v:stroke joinstyle="miter"/>
                <v:path arrowok="t" o:connecttype="custom" o:connectlocs="0,276830;2286665,605;3171825,34350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1682A6A9" wp14:editId="2D4069A0">
                <wp:simplePos x="0" y="0"/>
                <wp:positionH relativeFrom="column">
                  <wp:posOffset>501015</wp:posOffset>
                </wp:positionH>
                <wp:positionV relativeFrom="paragraph">
                  <wp:posOffset>14605</wp:posOffset>
                </wp:positionV>
                <wp:extent cx="2562225" cy="343505"/>
                <wp:effectExtent l="0" t="0" r="28575" b="19050"/>
                <wp:wrapNone/>
                <wp:docPr id="114" name="Forma Livre: Forma 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62225" cy="343505"/>
                        </a:xfrm>
                        <a:custGeom>
                          <a:avLst/>
                          <a:gdLst>
                            <a:gd name="connsiteX0" fmla="*/ 0 w 819150"/>
                            <a:gd name="connsiteY0" fmla="*/ 276830 h 343505"/>
                            <a:gd name="connsiteX1" fmla="*/ 590550 w 819150"/>
                            <a:gd name="connsiteY1" fmla="*/ 605 h 343505"/>
                            <a:gd name="connsiteX2" fmla="*/ 819150 w 819150"/>
                            <a:gd name="connsiteY2" fmla="*/ 343505 h 3435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819150" h="343505">
                              <a:moveTo>
                                <a:pt x="0" y="276830"/>
                              </a:moveTo>
                              <a:cubicBezTo>
                                <a:pt x="227012" y="133161"/>
                                <a:pt x="454025" y="-10507"/>
                                <a:pt x="590550" y="605"/>
                              </a:cubicBezTo>
                              <a:cubicBezTo>
                                <a:pt x="727075" y="11717"/>
                                <a:pt x="773112" y="177611"/>
                                <a:pt x="819150" y="343505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7E89230" id="Forma Livre: Forma 114" o:spid="_x0000_s1026" style="position:absolute;margin-left:39.45pt;margin-top:1.15pt;width:201.75pt;height:27.05pt;z-index:2517073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819150,3435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" path="m,276830c227012,133161,454025,-10507,590550,605,727075,11717,773112,177611,819150,343505e" filled="f" strokecolor="#1f4d78 [1604]" strokeweight="1pt">
                <v:stroke joinstyle="miter"/>
                <v:path arrowok="t" o:connecttype="custom" o:connectlocs="0,276830;1847185,605;2562225,34350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72526838" wp14:editId="5E752D72">
                <wp:simplePos x="0" y="0"/>
                <wp:positionH relativeFrom="column">
                  <wp:posOffset>501014</wp:posOffset>
                </wp:positionH>
                <wp:positionV relativeFrom="paragraph">
                  <wp:posOffset>14605</wp:posOffset>
                </wp:positionV>
                <wp:extent cx="1933575" cy="343505"/>
                <wp:effectExtent l="0" t="0" r="28575" b="19050"/>
                <wp:wrapNone/>
                <wp:docPr id="113" name="Forma Livre: Forma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33575" cy="343505"/>
                        </a:xfrm>
                        <a:custGeom>
                          <a:avLst/>
                          <a:gdLst>
                            <a:gd name="connsiteX0" fmla="*/ 0 w 819150"/>
                            <a:gd name="connsiteY0" fmla="*/ 276830 h 343505"/>
                            <a:gd name="connsiteX1" fmla="*/ 590550 w 819150"/>
                            <a:gd name="connsiteY1" fmla="*/ 605 h 343505"/>
                            <a:gd name="connsiteX2" fmla="*/ 819150 w 819150"/>
                            <a:gd name="connsiteY2" fmla="*/ 343505 h 3435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819150" h="343505">
                              <a:moveTo>
                                <a:pt x="0" y="276830"/>
                              </a:moveTo>
                              <a:cubicBezTo>
                                <a:pt x="227012" y="133161"/>
                                <a:pt x="454025" y="-10507"/>
                                <a:pt x="590550" y="605"/>
                              </a:cubicBezTo>
                              <a:cubicBezTo>
                                <a:pt x="727075" y="11717"/>
                                <a:pt x="773112" y="177611"/>
                                <a:pt x="819150" y="343505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19038F5" id="Forma Livre: Forma 113" o:spid="_x0000_s1026" style="position:absolute;margin-left:39.45pt;margin-top:1.15pt;width:152.25pt;height:27.05pt;z-index:2516910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819150,3435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" path="m,276830c227012,133161,454025,-10507,590550,605,727075,11717,773112,177611,819150,343505e" filled="f" strokecolor="#1f4d78 [1604]" strokeweight="1pt">
                <v:stroke joinstyle="miter"/>
                <v:path arrowok="t" o:connecttype="custom" o:connectlocs="0,276830;1393973,605;1933575,34350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92C0F63" wp14:editId="5A572833">
                <wp:simplePos x="0" y="0"/>
                <wp:positionH relativeFrom="column">
                  <wp:posOffset>501015</wp:posOffset>
                </wp:positionH>
                <wp:positionV relativeFrom="paragraph">
                  <wp:posOffset>14605</wp:posOffset>
                </wp:positionV>
                <wp:extent cx="1314450" cy="343505"/>
                <wp:effectExtent l="0" t="0" r="19050" b="19050"/>
                <wp:wrapNone/>
                <wp:docPr id="112" name="Forma Livre: Forma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4450" cy="343505"/>
                        </a:xfrm>
                        <a:custGeom>
                          <a:avLst/>
                          <a:gdLst>
                            <a:gd name="connsiteX0" fmla="*/ 0 w 819150"/>
                            <a:gd name="connsiteY0" fmla="*/ 276830 h 343505"/>
                            <a:gd name="connsiteX1" fmla="*/ 590550 w 819150"/>
                            <a:gd name="connsiteY1" fmla="*/ 605 h 343505"/>
                            <a:gd name="connsiteX2" fmla="*/ 819150 w 819150"/>
                            <a:gd name="connsiteY2" fmla="*/ 343505 h 3435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819150" h="343505">
                              <a:moveTo>
                                <a:pt x="0" y="276830"/>
                              </a:moveTo>
                              <a:cubicBezTo>
                                <a:pt x="227012" y="133161"/>
                                <a:pt x="454025" y="-10507"/>
                                <a:pt x="590550" y="605"/>
                              </a:cubicBezTo>
                              <a:cubicBezTo>
                                <a:pt x="727075" y="11717"/>
                                <a:pt x="773112" y="177611"/>
                                <a:pt x="819150" y="343505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17FCAD1" id="Forma Livre: Forma 112" o:spid="_x0000_s1026" style="position:absolute;margin-left:39.45pt;margin-top:1.15pt;width:103.5pt;height:27.05pt;z-index:2516889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819150,3435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" path="m,276830c227012,133161,454025,-10507,590550,605,727075,11717,773112,177611,819150,343505e" filled="f" strokecolor="#1f4d78 [1604]" strokeweight="1pt">
                <v:stroke joinstyle="miter"/>
                <v:path arrowok="t" o:connecttype="custom" o:connectlocs="0,276830;947627,605;1314450,34350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501015</wp:posOffset>
                </wp:positionH>
                <wp:positionV relativeFrom="paragraph">
                  <wp:posOffset>14000</wp:posOffset>
                </wp:positionV>
                <wp:extent cx="819150" cy="343505"/>
                <wp:effectExtent l="0" t="0" r="19050" b="19050"/>
                <wp:wrapNone/>
                <wp:docPr id="111" name="Forma Livre: Forma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343505"/>
                        </a:xfrm>
                        <a:custGeom>
                          <a:avLst/>
                          <a:gdLst>
                            <a:gd name="connsiteX0" fmla="*/ 0 w 819150"/>
                            <a:gd name="connsiteY0" fmla="*/ 276830 h 343505"/>
                            <a:gd name="connsiteX1" fmla="*/ 590550 w 819150"/>
                            <a:gd name="connsiteY1" fmla="*/ 605 h 343505"/>
                            <a:gd name="connsiteX2" fmla="*/ 819150 w 819150"/>
                            <a:gd name="connsiteY2" fmla="*/ 343505 h 3435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819150" h="343505">
                              <a:moveTo>
                                <a:pt x="0" y="276830"/>
                              </a:moveTo>
                              <a:cubicBezTo>
                                <a:pt x="227012" y="133161"/>
                                <a:pt x="454025" y="-10507"/>
                                <a:pt x="590550" y="605"/>
                              </a:cubicBezTo>
                              <a:cubicBezTo>
                                <a:pt x="727075" y="11717"/>
                                <a:pt x="773112" y="177611"/>
                                <a:pt x="819150" y="343505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6C26AAA" id="Forma Livre: Forma 111" o:spid="_x0000_s1026" style="position:absolute;margin-left:39.45pt;margin-top:1.1pt;width:64.5pt;height:27.05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19150,3435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" path="m,276830c227012,133161,454025,-10507,590550,605,727075,11717,773112,177611,819150,343505e" filled="f" strokecolor="#1f4d78 [1604]" strokeweight="1pt">
                <v:stroke joinstyle="miter"/>
                <v:path arrowok="t" o:connecttype="custom" o:connectlocs="0,276830;590550,605;819150,343505" o:connectangles="0,0,0"/>
              </v:shape>
            </w:pict>
          </mc:Fallback>
        </mc:AlternateContent>
      </w:r>
    </w:p>
    <w:tbl>
      <w:tblPr>
        <w:tblStyle w:val="Tabelacomgrade"/>
        <w:tblW w:w="5000" w:type="pct"/>
        <w:tblLook w:val="04A0" w:firstRow="1" w:lastRow="0" w:firstColumn="1" w:lastColumn="0" w:noHBand="0" w:noVBand="1"/>
      </w:tblPr>
      <w:tblGrid>
        <w:gridCol w:w="1578"/>
        <w:gridCol w:w="945"/>
        <w:gridCol w:w="946"/>
        <w:gridCol w:w="897"/>
        <w:gridCol w:w="1017"/>
        <w:gridCol w:w="977"/>
        <w:gridCol w:w="1351"/>
        <w:gridCol w:w="1576"/>
      </w:tblGrid>
      <w:tr w:rsidR="0006372B" w:rsidTr="0006372B">
        <w:tc>
          <w:tcPr>
            <w:tcW w:w="958" w:type="pct"/>
            <w:shd w:val="clear" w:color="auto" w:fill="FF0000"/>
          </w:tcPr>
          <w:p w:rsidR="0006372B" w:rsidRPr="0006372B" w:rsidRDefault="0006372B" w:rsidP="00B7470C">
            <w:pPr>
              <w:rPr>
                <w:color w:val="FFFFFF" w:themeColor="background1"/>
              </w:rPr>
            </w:pPr>
            <w:r w:rsidRPr="0006372B">
              <w:rPr>
                <w:color w:val="FFFFFF" w:themeColor="background1"/>
              </w:rPr>
              <w:t>CodExtrato</w:t>
            </w:r>
          </w:p>
        </w:tc>
        <w:tc>
          <w:tcPr>
            <w:tcW w:w="617" w:type="pct"/>
          </w:tcPr>
          <w:p w:rsidR="0006372B" w:rsidRDefault="0006372B" w:rsidP="00B7470C">
            <w:r>
              <w:t>Nome</w:t>
            </w:r>
          </w:p>
        </w:tc>
        <w:tc>
          <w:tcPr>
            <w:tcW w:w="617" w:type="pct"/>
          </w:tcPr>
          <w:p w:rsidR="0006372B" w:rsidRDefault="0006372B" w:rsidP="00B7470C">
            <w:r>
              <w:t>Tam</w:t>
            </w:r>
          </w:p>
        </w:tc>
        <w:tc>
          <w:tcPr>
            <w:tcW w:w="480" w:type="pct"/>
          </w:tcPr>
          <w:p w:rsidR="0006372B" w:rsidRDefault="0006372B" w:rsidP="00B7470C">
            <w:r>
              <w:t>Status</w:t>
            </w:r>
          </w:p>
        </w:tc>
        <w:tc>
          <w:tcPr>
            <w:tcW w:w="480" w:type="pct"/>
          </w:tcPr>
          <w:p w:rsidR="0006372B" w:rsidRDefault="0006372B" w:rsidP="00B7470C">
            <w:r>
              <w:t>DtInicio</w:t>
            </w:r>
          </w:p>
        </w:tc>
        <w:tc>
          <w:tcPr>
            <w:tcW w:w="480" w:type="pct"/>
          </w:tcPr>
          <w:p w:rsidR="0006372B" w:rsidRDefault="0006372B" w:rsidP="00B7470C">
            <w:r>
              <w:t>DtFinal</w:t>
            </w:r>
          </w:p>
        </w:tc>
        <w:tc>
          <w:tcPr>
            <w:tcW w:w="412" w:type="pct"/>
          </w:tcPr>
          <w:p w:rsidR="0006372B" w:rsidRDefault="0006372B" w:rsidP="00B7470C">
            <w:r>
              <w:t>Carregado</w:t>
            </w:r>
          </w:p>
        </w:tc>
        <w:tc>
          <w:tcPr>
            <w:tcW w:w="957" w:type="pct"/>
          </w:tcPr>
          <w:p w:rsidR="0006372B" w:rsidRDefault="0006372B" w:rsidP="00B7470C">
            <w:r>
              <w:t>CtaBancaria</w:t>
            </w:r>
          </w:p>
        </w:tc>
      </w:tr>
    </w:tbl>
    <w:p w:rsidR="0006372B" w:rsidRPr="0006372B" w:rsidRDefault="0006372B">
      <w:pPr>
        <w:spacing w:line="259" w:lineRule="auto"/>
        <w:jc w:val="left"/>
        <w:rPr>
          <w:b/>
        </w:rPr>
      </w:pPr>
    </w:p>
    <w:p w:rsidR="0006372B" w:rsidRDefault="0006372B">
      <w:pPr>
        <w:spacing w:line="259" w:lineRule="auto"/>
        <w:jc w:val="left"/>
      </w:pPr>
      <w:r>
        <w:t>Segunda forma normal</w:t>
      </w:r>
    </w:p>
    <w:p w:rsidR="0006372B" w:rsidRDefault="0006372B">
      <w:pPr>
        <w:spacing w:line="259" w:lineRule="auto"/>
        <w:jc w:val="left"/>
      </w:pPr>
      <w:r w:rsidRPr="0006372B">
        <w:rPr>
          <w:b/>
        </w:rPr>
        <w:t>Extrato</w:t>
      </w:r>
      <w:r>
        <w:t xml:space="preserve"> – ok</w:t>
      </w:r>
    </w:p>
    <w:p w:rsidR="0006372B" w:rsidRDefault="0006372B">
      <w:pPr>
        <w:spacing w:line="259" w:lineRule="auto"/>
        <w:jc w:val="left"/>
      </w:pPr>
    </w:p>
    <w:p w:rsidR="0006372B" w:rsidRDefault="0006372B">
      <w:pPr>
        <w:spacing w:line="259" w:lineRule="auto"/>
        <w:jc w:val="left"/>
      </w:pPr>
      <w:r>
        <w:t>Terceira forma normal</w:t>
      </w:r>
    </w:p>
    <w:p w:rsidR="0006372B" w:rsidRDefault="0006372B" w:rsidP="0006372B">
      <w:pPr>
        <w:spacing w:line="259" w:lineRule="auto"/>
        <w:jc w:val="left"/>
        <w:rPr>
          <w:b/>
        </w:rPr>
      </w:pPr>
      <w:r w:rsidRPr="0006372B">
        <w:rPr>
          <w:b/>
        </w:rPr>
        <w:t>Extrato</w: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6C3EF5C3" wp14:editId="466722AA">
                <wp:simplePos x="0" y="0"/>
                <wp:positionH relativeFrom="column">
                  <wp:posOffset>501015</wp:posOffset>
                </wp:positionH>
                <wp:positionV relativeFrom="paragraph">
                  <wp:posOffset>14605</wp:posOffset>
                </wp:positionV>
                <wp:extent cx="4705350" cy="343505"/>
                <wp:effectExtent l="0" t="0" r="19050" b="19050"/>
                <wp:wrapNone/>
                <wp:docPr id="118" name="Forma Livre: Forma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05350" cy="343505"/>
                        </a:xfrm>
                        <a:custGeom>
                          <a:avLst/>
                          <a:gdLst>
                            <a:gd name="connsiteX0" fmla="*/ 0 w 819150"/>
                            <a:gd name="connsiteY0" fmla="*/ 276830 h 343505"/>
                            <a:gd name="connsiteX1" fmla="*/ 590550 w 819150"/>
                            <a:gd name="connsiteY1" fmla="*/ 605 h 343505"/>
                            <a:gd name="connsiteX2" fmla="*/ 819150 w 819150"/>
                            <a:gd name="connsiteY2" fmla="*/ 343505 h 3435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819150" h="343505">
                              <a:moveTo>
                                <a:pt x="0" y="276830"/>
                              </a:moveTo>
                              <a:cubicBezTo>
                                <a:pt x="227012" y="133161"/>
                                <a:pt x="454025" y="-10507"/>
                                <a:pt x="590550" y="605"/>
                              </a:cubicBezTo>
                              <a:cubicBezTo>
                                <a:pt x="727075" y="11717"/>
                                <a:pt x="773112" y="177611"/>
                                <a:pt x="819150" y="343505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D019B5A" id="Forma Livre: Forma 118" o:spid="_x0000_s1026" style="position:absolute;margin-left:39.45pt;margin-top:1.15pt;width:370.5pt;height:27.05pt;z-index:2517524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819150,3435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" path="m,276830c227012,133161,454025,-10507,590550,605,727075,11717,773112,177611,819150,343505e" filled="f" strokecolor="#1f4d78 [1604]" strokeweight="1pt">
                <v:stroke joinstyle="miter"/>
                <v:path arrowok="t" o:connecttype="custom" o:connectlocs="0,276830;3392229,605;4705350,34350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7DA9B217" wp14:editId="7222107E">
                <wp:simplePos x="0" y="0"/>
                <wp:positionH relativeFrom="column">
                  <wp:posOffset>501015</wp:posOffset>
                </wp:positionH>
                <wp:positionV relativeFrom="paragraph">
                  <wp:posOffset>14605</wp:posOffset>
                </wp:positionV>
                <wp:extent cx="3943350" cy="343505"/>
                <wp:effectExtent l="0" t="0" r="19050" b="19050"/>
                <wp:wrapNone/>
                <wp:docPr id="119" name="Forma Livre: Forma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43350" cy="343505"/>
                        </a:xfrm>
                        <a:custGeom>
                          <a:avLst/>
                          <a:gdLst>
                            <a:gd name="connsiteX0" fmla="*/ 0 w 819150"/>
                            <a:gd name="connsiteY0" fmla="*/ 276830 h 343505"/>
                            <a:gd name="connsiteX1" fmla="*/ 590550 w 819150"/>
                            <a:gd name="connsiteY1" fmla="*/ 605 h 343505"/>
                            <a:gd name="connsiteX2" fmla="*/ 819150 w 819150"/>
                            <a:gd name="connsiteY2" fmla="*/ 343505 h 3435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819150" h="343505">
                              <a:moveTo>
                                <a:pt x="0" y="276830"/>
                              </a:moveTo>
                              <a:cubicBezTo>
                                <a:pt x="227012" y="133161"/>
                                <a:pt x="454025" y="-10507"/>
                                <a:pt x="590550" y="605"/>
                              </a:cubicBezTo>
                              <a:cubicBezTo>
                                <a:pt x="727075" y="11717"/>
                                <a:pt x="773112" y="177611"/>
                                <a:pt x="819150" y="343505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B1A4DFF" id="Forma Livre: Forma 119" o:spid="_x0000_s1026" style="position:absolute;margin-left:39.45pt;margin-top:1.15pt;width:310.5pt;height:27.05pt;z-index:2517514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819150,3435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" path="m,276830c227012,133161,454025,-10507,590550,605,727075,11717,773112,177611,819150,343505e" filled="f" strokecolor="#1f4d78 [1604]" strokeweight="1pt">
                <v:stroke joinstyle="miter"/>
                <v:path arrowok="t" o:connecttype="custom" o:connectlocs="0,276830;2842880,605;3943350,34350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1FDFA098" wp14:editId="6120B392">
                <wp:simplePos x="0" y="0"/>
                <wp:positionH relativeFrom="column">
                  <wp:posOffset>501015</wp:posOffset>
                </wp:positionH>
                <wp:positionV relativeFrom="paragraph">
                  <wp:posOffset>14605</wp:posOffset>
                </wp:positionV>
                <wp:extent cx="3171825" cy="343505"/>
                <wp:effectExtent l="0" t="0" r="28575" b="19050"/>
                <wp:wrapNone/>
                <wp:docPr id="120" name="Forma Livre: Forma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71825" cy="343505"/>
                        </a:xfrm>
                        <a:custGeom>
                          <a:avLst/>
                          <a:gdLst>
                            <a:gd name="connsiteX0" fmla="*/ 0 w 819150"/>
                            <a:gd name="connsiteY0" fmla="*/ 276830 h 343505"/>
                            <a:gd name="connsiteX1" fmla="*/ 590550 w 819150"/>
                            <a:gd name="connsiteY1" fmla="*/ 605 h 343505"/>
                            <a:gd name="connsiteX2" fmla="*/ 819150 w 819150"/>
                            <a:gd name="connsiteY2" fmla="*/ 343505 h 3435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819150" h="343505">
                              <a:moveTo>
                                <a:pt x="0" y="276830"/>
                              </a:moveTo>
                              <a:cubicBezTo>
                                <a:pt x="227012" y="133161"/>
                                <a:pt x="454025" y="-10507"/>
                                <a:pt x="590550" y="605"/>
                              </a:cubicBezTo>
                              <a:cubicBezTo>
                                <a:pt x="727075" y="11717"/>
                                <a:pt x="773112" y="177611"/>
                                <a:pt x="819150" y="343505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72B71E8" id="Forma Livre: Forma 120" o:spid="_x0000_s1026" style="position:absolute;margin-left:39.45pt;margin-top:1.15pt;width:249.75pt;height:27.05pt;z-index:2517432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819150,3435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" path="m,276830c227012,133161,454025,-10507,590550,605,727075,11717,773112,177611,819150,343505e" filled="f" strokecolor="#1f4d78 [1604]" strokeweight="1pt">
                <v:stroke joinstyle="miter"/>
                <v:path arrowok="t" o:connecttype="custom" o:connectlocs="0,276830;2286665,605;3171825,34350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3E95C566" wp14:editId="12C2C056">
                <wp:simplePos x="0" y="0"/>
                <wp:positionH relativeFrom="column">
                  <wp:posOffset>501015</wp:posOffset>
                </wp:positionH>
                <wp:positionV relativeFrom="paragraph">
                  <wp:posOffset>14605</wp:posOffset>
                </wp:positionV>
                <wp:extent cx="2562225" cy="343505"/>
                <wp:effectExtent l="0" t="0" r="28575" b="19050"/>
                <wp:wrapNone/>
                <wp:docPr id="121" name="Forma Livre: Forma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62225" cy="343505"/>
                        </a:xfrm>
                        <a:custGeom>
                          <a:avLst/>
                          <a:gdLst>
                            <a:gd name="connsiteX0" fmla="*/ 0 w 819150"/>
                            <a:gd name="connsiteY0" fmla="*/ 276830 h 343505"/>
                            <a:gd name="connsiteX1" fmla="*/ 590550 w 819150"/>
                            <a:gd name="connsiteY1" fmla="*/ 605 h 343505"/>
                            <a:gd name="connsiteX2" fmla="*/ 819150 w 819150"/>
                            <a:gd name="connsiteY2" fmla="*/ 343505 h 3435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819150" h="343505">
                              <a:moveTo>
                                <a:pt x="0" y="276830"/>
                              </a:moveTo>
                              <a:cubicBezTo>
                                <a:pt x="227012" y="133161"/>
                                <a:pt x="454025" y="-10507"/>
                                <a:pt x="590550" y="605"/>
                              </a:cubicBezTo>
                              <a:cubicBezTo>
                                <a:pt x="727075" y="11717"/>
                                <a:pt x="773112" y="177611"/>
                                <a:pt x="819150" y="343505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933BDBB" id="Forma Livre: Forma 121" o:spid="_x0000_s1026" style="position:absolute;margin-left:39.45pt;margin-top:1.15pt;width:201.75pt;height:27.05pt;z-index:2517422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819150,3435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" path="m,276830c227012,133161,454025,-10507,590550,605,727075,11717,773112,177611,819150,343505e" filled="f" strokecolor="#1f4d78 [1604]" strokeweight="1pt">
                <v:stroke joinstyle="miter"/>
                <v:path arrowok="t" o:connecttype="custom" o:connectlocs="0,276830;1847185,605;2562225,34350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54595465" wp14:editId="02078687">
                <wp:simplePos x="0" y="0"/>
                <wp:positionH relativeFrom="column">
                  <wp:posOffset>501014</wp:posOffset>
                </wp:positionH>
                <wp:positionV relativeFrom="paragraph">
                  <wp:posOffset>14605</wp:posOffset>
                </wp:positionV>
                <wp:extent cx="1933575" cy="343505"/>
                <wp:effectExtent l="0" t="0" r="28575" b="19050"/>
                <wp:wrapNone/>
                <wp:docPr id="122" name="Forma Livre: Forma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33575" cy="343505"/>
                        </a:xfrm>
                        <a:custGeom>
                          <a:avLst/>
                          <a:gdLst>
                            <a:gd name="connsiteX0" fmla="*/ 0 w 819150"/>
                            <a:gd name="connsiteY0" fmla="*/ 276830 h 343505"/>
                            <a:gd name="connsiteX1" fmla="*/ 590550 w 819150"/>
                            <a:gd name="connsiteY1" fmla="*/ 605 h 343505"/>
                            <a:gd name="connsiteX2" fmla="*/ 819150 w 819150"/>
                            <a:gd name="connsiteY2" fmla="*/ 343505 h 3435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819150" h="343505">
                              <a:moveTo>
                                <a:pt x="0" y="276830"/>
                              </a:moveTo>
                              <a:cubicBezTo>
                                <a:pt x="227012" y="133161"/>
                                <a:pt x="454025" y="-10507"/>
                                <a:pt x="590550" y="605"/>
                              </a:cubicBezTo>
                              <a:cubicBezTo>
                                <a:pt x="727075" y="11717"/>
                                <a:pt x="773112" y="177611"/>
                                <a:pt x="819150" y="343505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2267A30" id="Forma Livre: Forma 122" o:spid="_x0000_s1026" style="position:absolute;margin-left:39.45pt;margin-top:1.15pt;width:152.25pt;height:27.05pt;z-index:2517411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819150,3435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" path="m,276830c227012,133161,454025,-10507,590550,605,727075,11717,773112,177611,819150,343505e" filled="f" strokecolor="#1f4d78 [1604]" strokeweight="1pt">
                <v:stroke joinstyle="miter"/>
                <v:path arrowok="t" o:connecttype="custom" o:connectlocs="0,276830;1393973,605;1933575,34350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75C0A8BB" wp14:editId="7B15F6E8">
                <wp:simplePos x="0" y="0"/>
                <wp:positionH relativeFrom="column">
                  <wp:posOffset>501015</wp:posOffset>
                </wp:positionH>
                <wp:positionV relativeFrom="paragraph">
                  <wp:posOffset>14605</wp:posOffset>
                </wp:positionV>
                <wp:extent cx="1314450" cy="343505"/>
                <wp:effectExtent l="0" t="0" r="19050" b="19050"/>
                <wp:wrapNone/>
                <wp:docPr id="123" name="Forma Livre: Forma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4450" cy="343505"/>
                        </a:xfrm>
                        <a:custGeom>
                          <a:avLst/>
                          <a:gdLst>
                            <a:gd name="connsiteX0" fmla="*/ 0 w 819150"/>
                            <a:gd name="connsiteY0" fmla="*/ 276830 h 343505"/>
                            <a:gd name="connsiteX1" fmla="*/ 590550 w 819150"/>
                            <a:gd name="connsiteY1" fmla="*/ 605 h 343505"/>
                            <a:gd name="connsiteX2" fmla="*/ 819150 w 819150"/>
                            <a:gd name="connsiteY2" fmla="*/ 343505 h 3435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819150" h="343505">
                              <a:moveTo>
                                <a:pt x="0" y="276830"/>
                              </a:moveTo>
                              <a:cubicBezTo>
                                <a:pt x="227012" y="133161"/>
                                <a:pt x="454025" y="-10507"/>
                                <a:pt x="590550" y="605"/>
                              </a:cubicBezTo>
                              <a:cubicBezTo>
                                <a:pt x="727075" y="11717"/>
                                <a:pt x="773112" y="177611"/>
                                <a:pt x="819150" y="343505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2F77DE0" id="Forma Livre: Forma 123" o:spid="_x0000_s1026" style="position:absolute;margin-left:39.45pt;margin-top:1.15pt;width:103.5pt;height:27.05pt;z-index:2517309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819150,3435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" path="m,276830c227012,133161,454025,-10507,590550,605,727075,11717,773112,177611,819150,343505e" filled="f" strokecolor="#1f4d78 [1604]" strokeweight="1pt">
                <v:stroke joinstyle="miter"/>
                <v:path arrowok="t" o:connecttype="custom" o:connectlocs="0,276830;947627,605;1314450,34350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14AE257C" wp14:editId="77E0BB9E">
                <wp:simplePos x="0" y="0"/>
                <wp:positionH relativeFrom="column">
                  <wp:posOffset>501015</wp:posOffset>
                </wp:positionH>
                <wp:positionV relativeFrom="paragraph">
                  <wp:posOffset>14000</wp:posOffset>
                </wp:positionV>
                <wp:extent cx="819150" cy="343505"/>
                <wp:effectExtent l="0" t="0" r="19050" b="19050"/>
                <wp:wrapNone/>
                <wp:docPr id="124" name="Forma Livre: Forma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343505"/>
                        </a:xfrm>
                        <a:custGeom>
                          <a:avLst/>
                          <a:gdLst>
                            <a:gd name="connsiteX0" fmla="*/ 0 w 819150"/>
                            <a:gd name="connsiteY0" fmla="*/ 276830 h 343505"/>
                            <a:gd name="connsiteX1" fmla="*/ 590550 w 819150"/>
                            <a:gd name="connsiteY1" fmla="*/ 605 h 343505"/>
                            <a:gd name="connsiteX2" fmla="*/ 819150 w 819150"/>
                            <a:gd name="connsiteY2" fmla="*/ 343505 h 34350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819150" h="343505">
                              <a:moveTo>
                                <a:pt x="0" y="276830"/>
                              </a:moveTo>
                              <a:cubicBezTo>
                                <a:pt x="227012" y="133161"/>
                                <a:pt x="454025" y="-10507"/>
                                <a:pt x="590550" y="605"/>
                              </a:cubicBezTo>
                              <a:cubicBezTo>
                                <a:pt x="727075" y="11717"/>
                                <a:pt x="773112" y="177611"/>
                                <a:pt x="819150" y="343505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CAA5951" id="Forma Livre: Forma 124" o:spid="_x0000_s1026" style="position:absolute;margin-left:39.45pt;margin-top:1.1pt;width:64.5pt;height:27.05p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19150,3435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" path="m,276830c227012,133161,454025,-10507,590550,605,727075,11717,773112,177611,819150,343505e" filled="f" strokecolor="#1f4d78 [1604]" strokeweight="1pt">
                <v:stroke joinstyle="miter"/>
                <v:path arrowok="t" o:connecttype="custom" o:connectlocs="0,276830;590550,605;819150,343505" o:connectangles="0,0,0"/>
              </v:shape>
            </w:pict>
          </mc:Fallback>
        </mc:AlternateContent>
      </w:r>
    </w:p>
    <w:tbl>
      <w:tblPr>
        <w:tblStyle w:val="Tabelacomgrade"/>
        <w:tblW w:w="5000" w:type="pct"/>
        <w:tblLook w:val="04A0" w:firstRow="1" w:lastRow="0" w:firstColumn="1" w:lastColumn="0" w:noHBand="0" w:noVBand="1"/>
      </w:tblPr>
      <w:tblGrid>
        <w:gridCol w:w="1577"/>
        <w:gridCol w:w="945"/>
        <w:gridCol w:w="946"/>
        <w:gridCol w:w="897"/>
        <w:gridCol w:w="1017"/>
        <w:gridCol w:w="977"/>
        <w:gridCol w:w="1351"/>
        <w:gridCol w:w="1577"/>
      </w:tblGrid>
      <w:tr w:rsidR="0006372B" w:rsidTr="0006372B">
        <w:tc>
          <w:tcPr>
            <w:tcW w:w="958" w:type="pct"/>
            <w:shd w:val="clear" w:color="auto" w:fill="FF0000"/>
          </w:tcPr>
          <w:p w:rsidR="0006372B" w:rsidRPr="0006372B" w:rsidRDefault="0006372B" w:rsidP="00B7470C">
            <w:pPr>
              <w:rPr>
                <w:color w:val="FFFFFF" w:themeColor="background1"/>
              </w:rPr>
            </w:pPr>
            <w:r w:rsidRPr="0006372B">
              <w:rPr>
                <w:color w:val="FFFFFF" w:themeColor="background1"/>
              </w:rPr>
              <w:t>CodExtrato</w:t>
            </w:r>
          </w:p>
        </w:tc>
        <w:tc>
          <w:tcPr>
            <w:tcW w:w="617" w:type="pct"/>
          </w:tcPr>
          <w:p w:rsidR="0006372B" w:rsidRDefault="0006372B" w:rsidP="00B7470C">
            <w:r>
              <w:t>Nome</w:t>
            </w:r>
          </w:p>
        </w:tc>
        <w:tc>
          <w:tcPr>
            <w:tcW w:w="617" w:type="pct"/>
          </w:tcPr>
          <w:p w:rsidR="0006372B" w:rsidRDefault="0006372B" w:rsidP="00B7470C">
            <w:r>
              <w:t>Tam</w:t>
            </w:r>
          </w:p>
        </w:tc>
        <w:tc>
          <w:tcPr>
            <w:tcW w:w="480" w:type="pct"/>
          </w:tcPr>
          <w:p w:rsidR="0006372B" w:rsidRDefault="0006372B" w:rsidP="00B7470C">
            <w:r>
              <w:t>Status</w:t>
            </w:r>
          </w:p>
        </w:tc>
        <w:tc>
          <w:tcPr>
            <w:tcW w:w="480" w:type="pct"/>
          </w:tcPr>
          <w:p w:rsidR="0006372B" w:rsidRDefault="0006372B" w:rsidP="00B7470C">
            <w:r>
              <w:t>DtInicio</w:t>
            </w:r>
          </w:p>
        </w:tc>
        <w:tc>
          <w:tcPr>
            <w:tcW w:w="480" w:type="pct"/>
          </w:tcPr>
          <w:p w:rsidR="0006372B" w:rsidRDefault="0006372B" w:rsidP="00B7470C">
            <w:r>
              <w:t>DtFinal</w:t>
            </w:r>
          </w:p>
        </w:tc>
        <w:tc>
          <w:tcPr>
            <w:tcW w:w="412" w:type="pct"/>
          </w:tcPr>
          <w:p w:rsidR="0006372B" w:rsidRDefault="0006372B" w:rsidP="00B7470C">
            <w:r>
              <w:t>Carregado</w:t>
            </w:r>
          </w:p>
        </w:tc>
        <w:tc>
          <w:tcPr>
            <w:tcW w:w="957" w:type="pct"/>
            <w:shd w:val="clear" w:color="auto" w:fill="FBE4D5" w:themeFill="accent2" w:themeFillTint="33"/>
          </w:tcPr>
          <w:p w:rsidR="0006372B" w:rsidRDefault="0006372B" w:rsidP="00B7470C">
            <w:r>
              <w:t>CodCtaBanc</w:t>
            </w:r>
          </w:p>
        </w:tc>
      </w:tr>
    </w:tbl>
    <w:p w:rsidR="0006372B" w:rsidRPr="0006372B" w:rsidRDefault="0006372B">
      <w:pPr>
        <w:spacing w:line="259" w:lineRule="auto"/>
        <w:jc w:val="left"/>
      </w:pPr>
    </w:p>
    <w:p w:rsidR="0006372B" w:rsidRPr="000E4A7D" w:rsidRDefault="0006372B" w:rsidP="0006372B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13724620" wp14:editId="21F8E815">
                <wp:simplePos x="0" y="0"/>
                <wp:positionH relativeFrom="column">
                  <wp:posOffset>824865</wp:posOffset>
                </wp:positionH>
                <wp:positionV relativeFrom="paragraph">
                  <wp:posOffset>151130</wp:posOffset>
                </wp:positionV>
                <wp:extent cx="762000" cy="209626"/>
                <wp:effectExtent l="0" t="0" r="19050" b="19050"/>
                <wp:wrapNone/>
                <wp:docPr id="125" name="Forma Livre: Forma 1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209626"/>
                        </a:xfrm>
                        <a:custGeom>
                          <a:avLst/>
                          <a:gdLst>
                            <a:gd name="connsiteX0" fmla="*/ 0 w 609600"/>
                            <a:gd name="connsiteY0" fmla="*/ 190576 h 209626"/>
                            <a:gd name="connsiteX1" fmla="*/ 333375 w 609600"/>
                            <a:gd name="connsiteY1" fmla="*/ 76 h 209626"/>
                            <a:gd name="connsiteX2" fmla="*/ 609600 w 609600"/>
                            <a:gd name="connsiteY2" fmla="*/ 209626 h 20962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609600" h="209626">
                              <a:moveTo>
                                <a:pt x="0" y="190576"/>
                              </a:moveTo>
                              <a:cubicBezTo>
                                <a:pt x="115887" y="93738"/>
                                <a:pt x="231775" y="-3099"/>
                                <a:pt x="333375" y="76"/>
                              </a:cubicBezTo>
                              <a:cubicBezTo>
                                <a:pt x="434975" y="3251"/>
                                <a:pt x="522287" y="106438"/>
                                <a:pt x="609600" y="209626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3E74645" id="Forma Livre: Forma 125" o:spid="_x0000_s1026" style="position:absolute;margin-left:64.95pt;margin-top:11.9pt;width:60pt;height:16.5pt;z-index:2517544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609600,2096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" path="m,190576c115887,93738,231775,-3099,333375,76,434975,3251,522287,106438,609600,209626e" filled="f" strokecolor="#1f4d78 [1604]" strokeweight="1pt">
                <v:stroke joinstyle="miter"/>
                <v:path arrowok="t" o:connecttype="custom" o:connectlocs="0,190576;416719,76;762000,209626" o:connectangles="0,0,0"/>
              </v:shape>
            </w:pict>
          </mc:Fallback>
        </mc:AlternateContent>
      </w:r>
      <w:r w:rsidRPr="000E4A7D">
        <w:rPr>
          <w:b/>
        </w:rPr>
        <w:t>Conta Bancária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577"/>
        <w:gridCol w:w="1404"/>
      </w:tblGrid>
      <w:tr w:rsidR="0006372B" w:rsidTr="00B7470C">
        <w:tc>
          <w:tcPr>
            <w:tcW w:w="1030" w:type="dxa"/>
            <w:shd w:val="clear" w:color="auto" w:fill="FF0000"/>
          </w:tcPr>
          <w:p w:rsidR="0006372B" w:rsidRDefault="0006372B" w:rsidP="00B7470C">
            <w:pPr>
              <w:spacing w:line="259" w:lineRule="auto"/>
              <w:jc w:val="left"/>
            </w:pPr>
            <w:r>
              <w:rPr>
                <w:color w:val="FFFFFF" w:themeColor="background1"/>
              </w:rPr>
              <w:t>Co</w:t>
            </w:r>
            <w:r w:rsidRPr="003946FD">
              <w:rPr>
                <w:color w:val="FFFFFF" w:themeColor="background1"/>
              </w:rPr>
              <w:t>d</w:t>
            </w:r>
            <w:r>
              <w:rPr>
                <w:color w:val="FFFFFF" w:themeColor="background1"/>
              </w:rPr>
              <w:t>CtaBanc</w:t>
            </w:r>
          </w:p>
        </w:tc>
        <w:tc>
          <w:tcPr>
            <w:tcW w:w="666" w:type="dxa"/>
            <w:shd w:val="clear" w:color="auto" w:fill="FFFFFF" w:themeFill="background1"/>
          </w:tcPr>
          <w:p w:rsidR="0006372B" w:rsidRDefault="0006372B" w:rsidP="00B7470C">
            <w:pPr>
              <w:spacing w:line="259" w:lineRule="auto"/>
              <w:jc w:val="left"/>
            </w:pPr>
            <w:r>
              <w:t>ContaBanc</w:t>
            </w:r>
          </w:p>
        </w:tc>
      </w:tr>
    </w:tbl>
    <w:p w:rsidR="0006372B" w:rsidRDefault="0006372B">
      <w:pPr>
        <w:spacing w:line="259" w:lineRule="auto"/>
        <w:jc w:val="left"/>
      </w:pPr>
    </w:p>
    <w:p w:rsidR="0006372B" w:rsidRDefault="0006372B">
      <w:pPr>
        <w:spacing w:line="259" w:lineRule="auto"/>
        <w:jc w:val="left"/>
      </w:pPr>
      <w:r>
        <w:t>Definição de campos</w:t>
      </w:r>
    </w:p>
    <w:p w:rsidR="0006372B" w:rsidRDefault="0006372B">
      <w:pPr>
        <w:spacing w:line="259" w:lineRule="auto"/>
        <w:jc w:val="left"/>
        <w:rPr>
          <w:b/>
        </w:rPr>
      </w:pPr>
      <w:r w:rsidRPr="0006372B">
        <w:rPr>
          <w:b/>
        </w:rPr>
        <w:t>Extrato</w:t>
      </w:r>
    </w:p>
    <w:tbl>
      <w:tblPr>
        <w:tblStyle w:val="TabeladeGrade4-nfase61"/>
        <w:tblW w:w="0" w:type="auto"/>
        <w:tblLook w:val="04A0" w:firstRow="1" w:lastRow="0" w:firstColumn="1" w:lastColumn="0" w:noHBand="0" w:noVBand="1"/>
      </w:tblPr>
      <w:tblGrid>
        <w:gridCol w:w="1790"/>
        <w:gridCol w:w="1283"/>
        <w:gridCol w:w="1657"/>
        <w:gridCol w:w="1952"/>
        <w:gridCol w:w="937"/>
        <w:gridCol w:w="1668"/>
      </w:tblGrid>
      <w:tr w:rsidR="0006372B" w:rsidRPr="006A0BBB" w:rsidTr="001F36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dxa"/>
          </w:tcPr>
          <w:p w:rsidR="0006372B" w:rsidRPr="006A0BBB" w:rsidRDefault="0006372B" w:rsidP="00B7470C">
            <w:r w:rsidRPr="006A0BBB">
              <w:t>Nome Campo</w:t>
            </w:r>
          </w:p>
        </w:tc>
        <w:tc>
          <w:tcPr>
            <w:tcW w:w="1283" w:type="dxa"/>
          </w:tcPr>
          <w:p w:rsidR="0006372B" w:rsidRPr="006A0BBB" w:rsidRDefault="0006372B" w:rsidP="00B747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amanho bytes</w:t>
            </w:r>
          </w:p>
        </w:tc>
        <w:tc>
          <w:tcPr>
            <w:tcW w:w="1657" w:type="dxa"/>
          </w:tcPr>
          <w:p w:rsidR="0006372B" w:rsidRPr="006A0BBB" w:rsidRDefault="0006372B" w:rsidP="00B747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1737" w:type="dxa"/>
          </w:tcPr>
          <w:p w:rsidR="0006372B" w:rsidRPr="006A0BBB" w:rsidRDefault="0006372B" w:rsidP="00B747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937" w:type="dxa"/>
          </w:tcPr>
          <w:p w:rsidR="0006372B" w:rsidRPr="006A0BBB" w:rsidRDefault="0006372B" w:rsidP="00B747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1767" w:type="dxa"/>
          </w:tcPr>
          <w:p w:rsidR="0006372B" w:rsidRPr="006A0BBB" w:rsidRDefault="0006372B" w:rsidP="00B747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06372B" w:rsidTr="001F36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dxa"/>
          </w:tcPr>
          <w:p w:rsidR="0006372B" w:rsidRPr="00F772F3" w:rsidRDefault="0006372B" w:rsidP="00B7470C">
            <w:pPr>
              <w:spacing w:line="259" w:lineRule="auto"/>
              <w:jc w:val="left"/>
            </w:pPr>
            <w:r w:rsidRPr="00F772F3">
              <w:t>Cod</w:t>
            </w:r>
            <w:r>
              <w:t>Extrato</w:t>
            </w:r>
          </w:p>
        </w:tc>
        <w:tc>
          <w:tcPr>
            <w:tcW w:w="1283" w:type="dxa"/>
          </w:tcPr>
          <w:p w:rsidR="0006372B" w:rsidRDefault="0006372B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657" w:type="dxa"/>
          </w:tcPr>
          <w:p w:rsidR="0006372B" w:rsidRDefault="0006372B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37" w:type="dxa"/>
          </w:tcPr>
          <w:p w:rsidR="0006372B" w:rsidRDefault="0006372B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.999.999</w:t>
            </w:r>
          </w:p>
        </w:tc>
        <w:tc>
          <w:tcPr>
            <w:tcW w:w="937" w:type="dxa"/>
          </w:tcPr>
          <w:p w:rsidR="0006372B" w:rsidRDefault="0006372B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1767" w:type="dxa"/>
          </w:tcPr>
          <w:p w:rsidR="0006372B" w:rsidRDefault="0006372B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sequencial do extrato</w:t>
            </w:r>
          </w:p>
        </w:tc>
      </w:tr>
      <w:tr w:rsidR="0006372B" w:rsidTr="001F36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dxa"/>
          </w:tcPr>
          <w:p w:rsidR="0006372B" w:rsidRPr="00F772F3" w:rsidRDefault="0006372B" w:rsidP="00B7470C">
            <w:pPr>
              <w:spacing w:line="259" w:lineRule="auto"/>
              <w:jc w:val="left"/>
            </w:pPr>
            <w:r>
              <w:t>Nome</w:t>
            </w:r>
          </w:p>
        </w:tc>
        <w:tc>
          <w:tcPr>
            <w:tcW w:w="1283" w:type="dxa"/>
          </w:tcPr>
          <w:p w:rsidR="0006372B" w:rsidRDefault="0006372B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</w:t>
            </w:r>
          </w:p>
        </w:tc>
        <w:tc>
          <w:tcPr>
            <w:tcW w:w="1657" w:type="dxa"/>
          </w:tcPr>
          <w:p w:rsidR="0006372B" w:rsidRDefault="0006372B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737" w:type="dxa"/>
          </w:tcPr>
          <w:p w:rsidR="0006372B" w:rsidRDefault="0006372B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37" w:type="dxa"/>
          </w:tcPr>
          <w:p w:rsidR="0006372B" w:rsidRDefault="0006372B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767" w:type="dxa"/>
          </w:tcPr>
          <w:p w:rsidR="0006372B" w:rsidRDefault="0006372B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ndereço do extrato</w:t>
            </w:r>
          </w:p>
        </w:tc>
      </w:tr>
      <w:tr w:rsidR="0006372B" w:rsidTr="001F36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dxa"/>
          </w:tcPr>
          <w:p w:rsidR="0006372B" w:rsidRDefault="0006372B" w:rsidP="00B7470C">
            <w:pPr>
              <w:spacing w:line="259" w:lineRule="auto"/>
              <w:jc w:val="left"/>
            </w:pPr>
            <w:r>
              <w:t>Tam</w:t>
            </w:r>
          </w:p>
        </w:tc>
        <w:tc>
          <w:tcPr>
            <w:tcW w:w="1283" w:type="dxa"/>
          </w:tcPr>
          <w:p w:rsidR="0006372B" w:rsidRDefault="0006372B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657" w:type="dxa"/>
          </w:tcPr>
          <w:p w:rsidR="0006372B" w:rsidRDefault="0006372B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37" w:type="dxa"/>
          </w:tcPr>
          <w:p w:rsidR="0006372B" w:rsidRDefault="00BF2533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99KB</w:t>
            </w:r>
          </w:p>
        </w:tc>
        <w:tc>
          <w:tcPr>
            <w:tcW w:w="937" w:type="dxa"/>
          </w:tcPr>
          <w:p w:rsidR="0006372B" w:rsidRDefault="00BF2533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767" w:type="dxa"/>
          </w:tcPr>
          <w:p w:rsidR="0006372B" w:rsidRDefault="00BF2533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amanho em KB do extrato</w:t>
            </w:r>
          </w:p>
        </w:tc>
      </w:tr>
      <w:tr w:rsidR="0006372B" w:rsidTr="001F36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dxa"/>
          </w:tcPr>
          <w:p w:rsidR="0006372B" w:rsidRDefault="0006372B" w:rsidP="00B7470C">
            <w:pPr>
              <w:spacing w:line="259" w:lineRule="auto"/>
              <w:jc w:val="left"/>
            </w:pPr>
            <w:r>
              <w:lastRenderedPageBreak/>
              <w:t>Status</w:t>
            </w:r>
          </w:p>
        </w:tc>
        <w:tc>
          <w:tcPr>
            <w:tcW w:w="1283" w:type="dxa"/>
          </w:tcPr>
          <w:p w:rsidR="0006372B" w:rsidRDefault="00BF2533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657" w:type="dxa"/>
          </w:tcPr>
          <w:p w:rsidR="0006372B" w:rsidRDefault="00BF2533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37" w:type="dxa"/>
          </w:tcPr>
          <w:p w:rsidR="0006372B" w:rsidRDefault="00BF2533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99%</w:t>
            </w:r>
          </w:p>
        </w:tc>
        <w:tc>
          <w:tcPr>
            <w:tcW w:w="937" w:type="dxa"/>
          </w:tcPr>
          <w:p w:rsidR="0006372B" w:rsidRDefault="00BF2533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767" w:type="dxa"/>
          </w:tcPr>
          <w:p w:rsidR="0006372B" w:rsidRDefault="00BF2533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orcentagem do extrato que foi conciliada</w:t>
            </w:r>
          </w:p>
        </w:tc>
      </w:tr>
      <w:tr w:rsidR="00BF2533" w:rsidTr="001F36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dxa"/>
          </w:tcPr>
          <w:p w:rsidR="00BF2533" w:rsidRDefault="00BF2533" w:rsidP="00BF2533">
            <w:pPr>
              <w:spacing w:line="259" w:lineRule="auto"/>
              <w:jc w:val="left"/>
            </w:pPr>
            <w:r>
              <w:t>DtInicio</w:t>
            </w:r>
          </w:p>
        </w:tc>
        <w:tc>
          <w:tcPr>
            <w:tcW w:w="1283" w:type="dxa"/>
          </w:tcPr>
          <w:p w:rsidR="00BF2533" w:rsidRDefault="00BF2533" w:rsidP="00BF25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1657" w:type="dxa"/>
          </w:tcPr>
          <w:p w:rsidR="00BF2533" w:rsidRDefault="00BF2533" w:rsidP="00BF25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1737" w:type="dxa"/>
          </w:tcPr>
          <w:p w:rsidR="00BF2533" w:rsidRDefault="00BF2533" w:rsidP="00BF25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D/MM/AAAA</w:t>
            </w:r>
          </w:p>
        </w:tc>
        <w:tc>
          <w:tcPr>
            <w:tcW w:w="937" w:type="dxa"/>
          </w:tcPr>
          <w:p w:rsidR="00BF2533" w:rsidRDefault="00BF2533" w:rsidP="00BF25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767" w:type="dxa"/>
          </w:tcPr>
          <w:p w:rsidR="00BF2533" w:rsidRDefault="00BF2533" w:rsidP="00BF25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a de início da cobertura do extrato</w:t>
            </w:r>
          </w:p>
        </w:tc>
      </w:tr>
      <w:tr w:rsidR="00BF2533" w:rsidTr="001F36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dxa"/>
          </w:tcPr>
          <w:p w:rsidR="00BF2533" w:rsidRDefault="00BF2533" w:rsidP="00BF2533">
            <w:pPr>
              <w:spacing w:line="259" w:lineRule="auto"/>
              <w:jc w:val="left"/>
            </w:pPr>
            <w:r>
              <w:t>DtFinal</w:t>
            </w:r>
          </w:p>
        </w:tc>
        <w:tc>
          <w:tcPr>
            <w:tcW w:w="1283" w:type="dxa"/>
          </w:tcPr>
          <w:p w:rsidR="00BF2533" w:rsidRDefault="00BF2533" w:rsidP="00BF25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1657" w:type="dxa"/>
          </w:tcPr>
          <w:p w:rsidR="00BF2533" w:rsidRDefault="00BF2533" w:rsidP="00BF25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1737" w:type="dxa"/>
          </w:tcPr>
          <w:p w:rsidR="00BF2533" w:rsidRDefault="00BF2533" w:rsidP="00BF25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D/MM/AAAA</w:t>
            </w:r>
          </w:p>
        </w:tc>
        <w:tc>
          <w:tcPr>
            <w:tcW w:w="937" w:type="dxa"/>
          </w:tcPr>
          <w:p w:rsidR="00BF2533" w:rsidRDefault="00BF2533" w:rsidP="00BF25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767" w:type="dxa"/>
          </w:tcPr>
          <w:p w:rsidR="00BF2533" w:rsidRDefault="00BF2533" w:rsidP="00BF25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 final da cobertura do extrato</w:t>
            </w:r>
          </w:p>
        </w:tc>
      </w:tr>
      <w:tr w:rsidR="0006372B" w:rsidTr="001F36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dxa"/>
          </w:tcPr>
          <w:p w:rsidR="0006372B" w:rsidRDefault="0006372B" w:rsidP="00B7470C">
            <w:pPr>
              <w:spacing w:line="259" w:lineRule="auto"/>
              <w:jc w:val="left"/>
            </w:pPr>
            <w:r>
              <w:t>Carregado</w:t>
            </w:r>
          </w:p>
        </w:tc>
        <w:tc>
          <w:tcPr>
            <w:tcW w:w="1283" w:type="dxa"/>
          </w:tcPr>
          <w:p w:rsidR="0006372B" w:rsidRDefault="00BF2533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657" w:type="dxa"/>
          </w:tcPr>
          <w:p w:rsidR="0006372B" w:rsidRDefault="00BF2533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737" w:type="dxa"/>
          </w:tcPr>
          <w:p w:rsidR="0006372B" w:rsidRDefault="00BF2533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[‘S’|’N’]</w:t>
            </w:r>
          </w:p>
        </w:tc>
        <w:tc>
          <w:tcPr>
            <w:tcW w:w="937" w:type="dxa"/>
          </w:tcPr>
          <w:p w:rsidR="0006372B" w:rsidRDefault="00BF2533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767" w:type="dxa"/>
          </w:tcPr>
          <w:p w:rsidR="0006372B" w:rsidRDefault="00BF2533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dica se arquivo foi processado (S) ou não (N)</w:t>
            </w:r>
          </w:p>
        </w:tc>
      </w:tr>
      <w:tr w:rsidR="001F36C3" w:rsidTr="001F36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dxa"/>
          </w:tcPr>
          <w:p w:rsidR="001F36C3" w:rsidRPr="00F772F3" w:rsidRDefault="001F36C3" w:rsidP="001F36C3">
            <w:pPr>
              <w:spacing w:line="259" w:lineRule="auto"/>
            </w:pPr>
            <w:r>
              <w:t>AgncCtaBanc</w:t>
            </w:r>
          </w:p>
        </w:tc>
        <w:tc>
          <w:tcPr>
            <w:tcW w:w="1283" w:type="dxa"/>
          </w:tcPr>
          <w:p w:rsidR="001F36C3" w:rsidRDefault="001F36C3" w:rsidP="001F36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1657" w:type="dxa"/>
          </w:tcPr>
          <w:p w:rsidR="001F36C3" w:rsidRDefault="001F36C3" w:rsidP="001F36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37" w:type="dxa"/>
          </w:tcPr>
          <w:p w:rsidR="001F36C3" w:rsidRDefault="001F36C3" w:rsidP="001F36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999999999999</w:t>
            </w:r>
          </w:p>
        </w:tc>
        <w:tc>
          <w:tcPr>
            <w:tcW w:w="937" w:type="dxa"/>
          </w:tcPr>
          <w:p w:rsidR="001F36C3" w:rsidRDefault="001F36C3" w:rsidP="001F36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1767" w:type="dxa"/>
          </w:tcPr>
          <w:p w:rsidR="001F36C3" w:rsidRDefault="001F36C3" w:rsidP="001F36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digo numérico da conta bancária</w:t>
            </w:r>
          </w:p>
        </w:tc>
      </w:tr>
    </w:tbl>
    <w:p w:rsidR="0006372B" w:rsidRPr="0006372B" w:rsidRDefault="0006372B">
      <w:pPr>
        <w:spacing w:line="259" w:lineRule="auto"/>
        <w:jc w:val="left"/>
        <w:rPr>
          <w:b/>
        </w:rPr>
      </w:pPr>
    </w:p>
    <w:p w:rsidR="0006372B" w:rsidRDefault="0006372B" w:rsidP="0006372B">
      <w:pPr>
        <w:spacing w:line="259" w:lineRule="auto"/>
        <w:jc w:val="left"/>
      </w:pPr>
      <w:r w:rsidRPr="000E4A7D">
        <w:rPr>
          <w:b/>
        </w:rPr>
        <w:t>Conta Bancária</w:t>
      </w:r>
      <w:r>
        <w:t xml:space="preserve"> </w:t>
      </w:r>
    </w:p>
    <w:tbl>
      <w:tblPr>
        <w:tblStyle w:val="TabeladeGrade4-nfase61"/>
        <w:tblW w:w="0" w:type="auto"/>
        <w:tblLook w:val="04A0" w:firstRow="1" w:lastRow="0" w:firstColumn="1" w:lastColumn="0" w:noHBand="0" w:noVBand="1"/>
      </w:tblPr>
      <w:tblGrid>
        <w:gridCol w:w="1736"/>
        <w:gridCol w:w="1283"/>
        <w:gridCol w:w="1293"/>
        <w:gridCol w:w="1737"/>
        <w:gridCol w:w="937"/>
        <w:gridCol w:w="2075"/>
      </w:tblGrid>
      <w:tr w:rsidR="0006372B" w:rsidRPr="006A0BBB" w:rsidTr="00B747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06372B" w:rsidRPr="006A0BBB" w:rsidRDefault="0006372B" w:rsidP="00B7470C">
            <w:r w:rsidRPr="006A0BBB">
              <w:t>Nome Campo</w:t>
            </w:r>
          </w:p>
        </w:tc>
        <w:tc>
          <w:tcPr>
            <w:tcW w:w="1283" w:type="dxa"/>
          </w:tcPr>
          <w:p w:rsidR="0006372B" w:rsidRPr="006A0BBB" w:rsidRDefault="0006372B" w:rsidP="00B747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amanho bytes</w:t>
            </w:r>
          </w:p>
        </w:tc>
        <w:tc>
          <w:tcPr>
            <w:tcW w:w="1293" w:type="dxa"/>
          </w:tcPr>
          <w:p w:rsidR="0006372B" w:rsidRPr="006A0BBB" w:rsidRDefault="0006372B" w:rsidP="00B747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1737" w:type="dxa"/>
          </w:tcPr>
          <w:p w:rsidR="0006372B" w:rsidRPr="006A0BBB" w:rsidRDefault="0006372B" w:rsidP="00B747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937" w:type="dxa"/>
          </w:tcPr>
          <w:p w:rsidR="0006372B" w:rsidRPr="006A0BBB" w:rsidRDefault="0006372B" w:rsidP="00B747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2075" w:type="dxa"/>
          </w:tcPr>
          <w:p w:rsidR="0006372B" w:rsidRPr="006A0BBB" w:rsidRDefault="0006372B" w:rsidP="00B747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06372B" w:rsidTr="00B747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06372B" w:rsidRPr="00F772F3" w:rsidRDefault="0006372B" w:rsidP="00B7470C">
            <w:pPr>
              <w:spacing w:line="259" w:lineRule="auto"/>
              <w:jc w:val="left"/>
            </w:pPr>
            <w:r w:rsidRPr="00F772F3">
              <w:t>Cod</w:t>
            </w:r>
            <w:r>
              <w:t>CtaBanc</w:t>
            </w:r>
          </w:p>
        </w:tc>
        <w:tc>
          <w:tcPr>
            <w:tcW w:w="1283" w:type="dxa"/>
          </w:tcPr>
          <w:p w:rsidR="0006372B" w:rsidRDefault="0006372B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293" w:type="dxa"/>
          </w:tcPr>
          <w:p w:rsidR="0006372B" w:rsidRDefault="0006372B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37" w:type="dxa"/>
          </w:tcPr>
          <w:p w:rsidR="0006372B" w:rsidRDefault="0006372B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.999.999</w:t>
            </w:r>
          </w:p>
        </w:tc>
        <w:tc>
          <w:tcPr>
            <w:tcW w:w="937" w:type="dxa"/>
          </w:tcPr>
          <w:p w:rsidR="0006372B" w:rsidRDefault="0006372B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2075" w:type="dxa"/>
          </w:tcPr>
          <w:p w:rsidR="0006372B" w:rsidRDefault="0006372B" w:rsidP="00B747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sequencial da conta bancária</w:t>
            </w:r>
          </w:p>
        </w:tc>
      </w:tr>
      <w:tr w:rsidR="0006372B" w:rsidTr="00B747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6" w:type="dxa"/>
          </w:tcPr>
          <w:p w:rsidR="0006372B" w:rsidRPr="00F772F3" w:rsidRDefault="0006372B" w:rsidP="00B7470C">
            <w:pPr>
              <w:spacing w:line="259" w:lineRule="auto"/>
              <w:jc w:val="left"/>
            </w:pPr>
            <w:r>
              <w:t>ContaBanc</w:t>
            </w:r>
          </w:p>
        </w:tc>
        <w:tc>
          <w:tcPr>
            <w:tcW w:w="1283" w:type="dxa"/>
          </w:tcPr>
          <w:p w:rsidR="0006372B" w:rsidRDefault="0006372B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</w:t>
            </w:r>
          </w:p>
        </w:tc>
        <w:tc>
          <w:tcPr>
            <w:tcW w:w="1293" w:type="dxa"/>
          </w:tcPr>
          <w:p w:rsidR="0006372B" w:rsidRDefault="0006372B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737" w:type="dxa"/>
          </w:tcPr>
          <w:p w:rsidR="0006372B" w:rsidRDefault="0006372B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9999-9</w:t>
            </w:r>
          </w:p>
        </w:tc>
        <w:tc>
          <w:tcPr>
            <w:tcW w:w="937" w:type="dxa"/>
          </w:tcPr>
          <w:p w:rsidR="0006372B" w:rsidRDefault="0006372B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075" w:type="dxa"/>
          </w:tcPr>
          <w:p w:rsidR="0006372B" w:rsidRDefault="0006372B" w:rsidP="00B74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úmero da conta bancária</w:t>
            </w:r>
          </w:p>
        </w:tc>
      </w:tr>
    </w:tbl>
    <w:p w:rsidR="0006372B" w:rsidRDefault="0006372B">
      <w:pPr>
        <w:spacing w:line="259" w:lineRule="auto"/>
        <w:jc w:val="left"/>
      </w:pPr>
    </w:p>
    <w:p w:rsidR="008910EA" w:rsidRDefault="008910EA">
      <w:pPr>
        <w:spacing w:line="259" w:lineRule="auto"/>
        <w:jc w:val="left"/>
      </w:pPr>
      <w:r>
        <w:br w:type="page"/>
      </w:r>
    </w:p>
    <w:p w:rsidR="00187217" w:rsidRDefault="00187217" w:rsidP="00187217">
      <w:pPr>
        <w:pStyle w:val="Ttulo2"/>
      </w:pPr>
      <w:bookmarkStart w:id="10" w:name="_Toc483796269"/>
      <w:r>
        <w:lastRenderedPageBreak/>
        <w:t>Conciliação Bancária</w:t>
      </w:r>
      <w:bookmarkEnd w:id="10"/>
    </w:p>
    <w:p w:rsidR="004E4CEA" w:rsidRPr="004E4CEA" w:rsidRDefault="004E4CEA" w:rsidP="004E4CEA"/>
    <w:p w:rsidR="00690559" w:rsidRDefault="00690559" w:rsidP="00690559">
      <w:bookmarkStart w:id="11" w:name="_Hlk482470251"/>
      <w:bookmarkEnd w:id="11"/>
      <w:r>
        <w:rPr>
          <w:noProof/>
          <w:lang w:eastAsia="pt-BR"/>
        </w:rPr>
        <w:drawing>
          <wp:inline distT="0" distB="0" distL="0" distR="0" wp14:anchorId="40A9E7AD" wp14:editId="5129A480">
            <wp:extent cx="5391150" cy="3609975"/>
            <wp:effectExtent l="0" t="0" r="0" b="9525"/>
            <wp:docPr id="1" name="Imagem 1" descr="C:\Users\darck\AppData\Local\Temp\Rar$DRa0.711\Elab7-prints\6.Conciliação Bancár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darck\AppData\Local\Temp\Rar$DRa0.711\Elab7-prints\6.Conciliação Bancária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60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0559" w:rsidRDefault="00690559" w:rsidP="00690559">
      <w:r>
        <w:t>Dados não normalizados</w:t>
      </w:r>
    </w:p>
    <w:tbl>
      <w:tblPr>
        <w:tblW w:w="9720" w:type="dxa"/>
        <w:tblCellMar>
          <w:top w:w="15" w:type="dxa"/>
          <w:left w:w="70" w:type="dxa"/>
          <w:bottom w:w="15" w:type="dxa"/>
          <w:right w:w="70" w:type="dxa"/>
        </w:tblCellMar>
        <w:tblLook w:val="04A0" w:firstRow="1" w:lastRow="0" w:firstColumn="1" w:lastColumn="0" w:noHBand="0" w:noVBand="1"/>
      </w:tblPr>
      <w:tblGrid>
        <w:gridCol w:w="1100"/>
        <w:gridCol w:w="2700"/>
        <w:gridCol w:w="1061"/>
        <w:gridCol w:w="1640"/>
        <w:gridCol w:w="960"/>
        <w:gridCol w:w="1114"/>
        <w:gridCol w:w="1400"/>
      </w:tblGrid>
      <w:tr w:rsidR="00690559" w:rsidRPr="00FF09B8" w:rsidTr="00B7470C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Tipo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Descrição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Valor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Data pagamento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Agência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 xml:space="preserve">Nº Conta 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Banco</w:t>
            </w:r>
          </w:p>
        </w:tc>
      </w:tr>
      <w:tr w:rsidR="00690559" w:rsidRPr="00FF09B8" w:rsidTr="00B7470C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Crédito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MOV TIT COBRANCA 12/115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R$800,00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12/11/2015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123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12345678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Itaú Unibanco</w:t>
            </w:r>
          </w:p>
        </w:tc>
      </w:tr>
      <w:tr w:rsidR="00690559" w:rsidRPr="00FF09B8" w:rsidTr="00B7470C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Crédito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TAR/CUSTAS COBRANCA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R$10,00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16/11/2015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123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12345678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Itaú Unibanco</w:t>
            </w:r>
          </w:p>
        </w:tc>
      </w:tr>
      <w:tr w:rsidR="00690559" w:rsidRPr="00FF09B8" w:rsidTr="00B7470C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Crédito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MOV TIT COBRANCA 12/115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R$530,00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14/11/2015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123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12345678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Itaú Unibanco</w:t>
            </w:r>
          </w:p>
        </w:tc>
      </w:tr>
      <w:tr w:rsidR="00690559" w:rsidRPr="00FF09B8" w:rsidTr="00B7470C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Crédito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MOV TIT COBRANCA 12/115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R$800,00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10/11/2015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123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12345678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690559" w:rsidRPr="00FF09B8" w:rsidRDefault="00690559" w:rsidP="00B7470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F09B8">
              <w:rPr>
                <w:rFonts w:ascii="Calibri" w:eastAsia="Times New Roman" w:hAnsi="Calibri" w:cs="Calibri"/>
                <w:color w:val="000000"/>
              </w:rPr>
              <w:t>Itaú Unibanco</w:t>
            </w:r>
          </w:p>
        </w:tc>
      </w:tr>
    </w:tbl>
    <w:p w:rsidR="00BA755C" w:rsidRDefault="00BA755C" w:rsidP="00690559"/>
    <w:p w:rsidR="00BA755C" w:rsidRDefault="00BA755C">
      <w:pPr>
        <w:spacing w:line="259" w:lineRule="auto"/>
        <w:jc w:val="left"/>
      </w:pPr>
      <w:r>
        <w:br w:type="page"/>
      </w:r>
    </w:p>
    <w:p w:rsidR="00690559" w:rsidRDefault="00690559" w:rsidP="00690559">
      <w:r>
        <w:lastRenderedPageBreak/>
        <w:t>Primeira forma normal</w:t>
      </w:r>
    </w:p>
    <w:p w:rsidR="00690559" w:rsidRPr="000A622F" w:rsidRDefault="00D0440B" w:rsidP="00690559">
      <w:pPr>
        <w:rPr>
          <w:b/>
        </w:rPr>
      </w:pPr>
      <w:r>
        <w:rPr>
          <w:b/>
        </w:rPr>
        <w:t>Movimentação</w:t>
      </w:r>
      <w:r w:rsidR="00690559" w:rsidRPr="000A622F">
        <w:rPr>
          <w:b/>
        </w:rPr>
        <w:t xml:space="preserve"> Bancária</w:t>
      </w:r>
    </w:p>
    <w:p w:rsidR="00690559" w:rsidRDefault="00D0440B" w:rsidP="00690559"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1E8DBC1D" wp14:editId="3E7665A6">
                <wp:simplePos x="0" y="0"/>
                <wp:positionH relativeFrom="column">
                  <wp:posOffset>344628</wp:posOffset>
                </wp:positionH>
                <wp:positionV relativeFrom="paragraph">
                  <wp:posOffset>85179</wp:posOffset>
                </wp:positionV>
                <wp:extent cx="5146158" cy="305435"/>
                <wp:effectExtent l="0" t="0" r="16510" b="18415"/>
                <wp:wrapNone/>
                <wp:docPr id="157" name="Forma Livre: Forma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6158" cy="305435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E3F9990" id="Forma Livre: Forma 157" o:spid="_x0000_s1026" style="position:absolute;margin-left:27.15pt;margin-top:6.7pt;width:405.2pt;height:24.05pt;z-index:2517739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19866;3713051,1189;5146158,30543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38ECB6F5" wp14:editId="6C33B895">
                <wp:simplePos x="0" y="0"/>
                <wp:positionH relativeFrom="column">
                  <wp:posOffset>344628</wp:posOffset>
                </wp:positionH>
                <wp:positionV relativeFrom="paragraph">
                  <wp:posOffset>85179</wp:posOffset>
                </wp:positionV>
                <wp:extent cx="4476307" cy="305435"/>
                <wp:effectExtent l="0" t="0" r="19685" b="18415"/>
                <wp:wrapNone/>
                <wp:docPr id="155" name="Forma Livre: Forma 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76307" cy="305435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9D836D9" id="Forma Livre: Forma 155" o:spid="_x0000_s1026" style="position:absolute;margin-left:27.15pt;margin-top:6.7pt;width:352.45pt;height:24.05pt;z-index:2516469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19866;3229740,1189;4476307,30543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 wp14:anchorId="34F2F786" wp14:editId="680EAF96">
                <wp:simplePos x="0" y="0"/>
                <wp:positionH relativeFrom="column">
                  <wp:posOffset>333995</wp:posOffset>
                </wp:positionH>
                <wp:positionV relativeFrom="paragraph">
                  <wp:posOffset>85179</wp:posOffset>
                </wp:positionV>
                <wp:extent cx="3742661" cy="305435"/>
                <wp:effectExtent l="0" t="0" r="10795" b="18415"/>
                <wp:wrapNone/>
                <wp:docPr id="154" name="Forma Livre: Forma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42661" cy="305435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BF2A606" id="Forma Livre: Forma 154" o:spid="_x0000_s1026" style="position:absolute;margin-left:26.3pt;margin-top:6.7pt;width:294.7pt;height:24.05pt;z-index:2516336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19866;2700401,1189;3742661,30543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29568" behindDoc="0" locked="0" layoutInCell="1" allowOverlap="1" wp14:anchorId="3B20DE71" wp14:editId="770275C8">
                <wp:simplePos x="0" y="0"/>
                <wp:positionH relativeFrom="column">
                  <wp:posOffset>333994</wp:posOffset>
                </wp:positionH>
                <wp:positionV relativeFrom="paragraph">
                  <wp:posOffset>85179</wp:posOffset>
                </wp:positionV>
                <wp:extent cx="2913321" cy="305435"/>
                <wp:effectExtent l="0" t="0" r="20955" b="18415"/>
                <wp:wrapNone/>
                <wp:docPr id="153" name="Forma Livre: Forma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13321" cy="305435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C1C53FC" id="Forma Livre: Forma 153" o:spid="_x0000_s1026" style="position:absolute;margin-left:26.3pt;margin-top:6.7pt;width:229.4pt;height:24.05pt;z-index:2516295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19866;2102016,1189;2913321,305435" o:connectangles="0,0,0"/>
              </v:shape>
            </w:pict>
          </mc:Fallback>
        </mc:AlternateContent>
      </w:r>
      <w:r w:rsidR="00690559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16256" behindDoc="0" locked="0" layoutInCell="1" allowOverlap="1" wp14:anchorId="4598955F" wp14:editId="09A7334F">
                <wp:simplePos x="0" y="0"/>
                <wp:positionH relativeFrom="column">
                  <wp:posOffset>348616</wp:posOffset>
                </wp:positionH>
                <wp:positionV relativeFrom="paragraph">
                  <wp:posOffset>82550</wp:posOffset>
                </wp:positionV>
                <wp:extent cx="2133600" cy="305435"/>
                <wp:effectExtent l="0" t="0" r="19050" b="18415"/>
                <wp:wrapNone/>
                <wp:docPr id="15" name="Forma Livre: Forma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3600" cy="305435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5234680" id="Forma Livre: Forma 15" o:spid="_x0000_s1026" style="position:absolute;margin-left:27.45pt;margin-top:6.5pt;width:168pt;height:24.05pt;z-index:2516162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19866;1539433,1189;2133600,305435" o:connectangles="0,0,0"/>
              </v:shape>
            </w:pict>
          </mc:Fallback>
        </mc:AlternateContent>
      </w:r>
      <w:r w:rsidR="00690559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6E681059" wp14:editId="29481E72">
                <wp:simplePos x="0" y="0"/>
                <wp:positionH relativeFrom="column">
                  <wp:posOffset>329565</wp:posOffset>
                </wp:positionH>
                <wp:positionV relativeFrom="paragraph">
                  <wp:posOffset>82550</wp:posOffset>
                </wp:positionV>
                <wp:extent cx="1400175" cy="305435"/>
                <wp:effectExtent l="0" t="0" r="28575" b="18415"/>
                <wp:wrapNone/>
                <wp:docPr id="3" name="Forma Livre: Forma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0175" cy="305435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7D44048" id="Forma Livre: Forma 3" o:spid="_x0000_s1026" style="position:absolute;margin-left:25.95pt;margin-top:6.5pt;width:110.25pt;height:24.05pt;z-index:2517616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19866;1010253,1189;1400175,305435" o:connectangles="0,0,0"/>
              </v:shape>
            </w:pict>
          </mc:Fallback>
        </mc:AlternateContent>
      </w:r>
      <w:r w:rsidR="00690559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4EC4B57C" wp14:editId="6B73271E">
                <wp:simplePos x="0" y="0"/>
                <wp:positionH relativeFrom="column">
                  <wp:posOffset>339091</wp:posOffset>
                </wp:positionH>
                <wp:positionV relativeFrom="paragraph">
                  <wp:posOffset>82550</wp:posOffset>
                </wp:positionV>
                <wp:extent cx="742950" cy="305435"/>
                <wp:effectExtent l="0" t="0" r="19050" b="18415"/>
                <wp:wrapNone/>
                <wp:docPr id="4" name="Forma Livre: Forma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2950" cy="305435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236761" id="Forma Livre: Forma 4" o:spid="_x0000_s1026" style="position:absolute;margin-left:26.7pt;margin-top:6.5pt;width:58.5pt;height:24.0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19866;536053,1189;742950,305435" o:connectangles="0,0,0"/>
              </v:shape>
            </w:pict>
          </mc:Fallback>
        </mc:AlternateContent>
      </w:r>
    </w:p>
    <w:tbl>
      <w:tblPr>
        <w:tblW w:w="9211" w:type="dxa"/>
        <w:tblCellMar>
          <w:top w:w="15" w:type="dxa"/>
          <w:left w:w="70" w:type="dxa"/>
          <w:bottom w:w="15" w:type="dxa"/>
          <w:right w:w="70" w:type="dxa"/>
        </w:tblCellMar>
        <w:tblLook w:val="04A0" w:firstRow="1" w:lastRow="0" w:firstColumn="1" w:lastColumn="0" w:noHBand="0" w:noVBand="1"/>
      </w:tblPr>
      <w:tblGrid>
        <w:gridCol w:w="1169"/>
        <w:gridCol w:w="1070"/>
        <w:gridCol w:w="1100"/>
        <w:gridCol w:w="900"/>
        <w:gridCol w:w="1254"/>
        <w:gridCol w:w="1243"/>
        <w:gridCol w:w="1237"/>
        <w:gridCol w:w="1238"/>
      </w:tblGrid>
      <w:tr w:rsidR="00D0440B" w:rsidRPr="00CC6C4F" w:rsidTr="00D0440B">
        <w:trPr>
          <w:trHeight w:val="300"/>
        </w:trPr>
        <w:tc>
          <w:tcPr>
            <w:tcW w:w="1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noWrap/>
            <w:vAlign w:val="bottom"/>
            <w:hideMark/>
          </w:tcPr>
          <w:p w:rsidR="00D0440B" w:rsidRPr="00BA755C" w:rsidRDefault="00D0440B" w:rsidP="008014AD">
            <w:pPr>
              <w:spacing w:after="0" w:line="240" w:lineRule="auto"/>
              <w:rPr>
                <w:rFonts w:ascii="Calibri" w:eastAsia="Times New Roman" w:hAnsi="Calibri" w:cs="Calibri"/>
                <w:color w:val="FFFFFF" w:themeColor="background1"/>
              </w:rPr>
            </w:pPr>
            <w:r w:rsidRPr="00BA755C">
              <w:rPr>
                <w:rFonts w:ascii="Calibri" w:eastAsia="Times New Roman" w:hAnsi="Calibri" w:cs="Calibri"/>
                <w:color w:val="FFFFFF" w:themeColor="background1"/>
              </w:rPr>
              <w:t>CodConcili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40B" w:rsidRPr="00CC6C4F" w:rsidRDefault="00D0440B" w:rsidP="00D044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po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0440B" w:rsidRPr="00CC6C4F" w:rsidRDefault="00D0440B" w:rsidP="008014A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C6C4F">
              <w:rPr>
                <w:rFonts w:ascii="Calibri" w:eastAsia="Times New Roman" w:hAnsi="Calibri" w:cs="Calibri"/>
                <w:color w:val="000000"/>
              </w:rPr>
              <w:t>Descriçã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0440B" w:rsidRPr="00CC6C4F" w:rsidRDefault="00D0440B" w:rsidP="008014A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C6C4F">
              <w:rPr>
                <w:rFonts w:ascii="Calibri" w:eastAsia="Times New Roman" w:hAnsi="Calibri" w:cs="Calibri"/>
                <w:color w:val="000000"/>
              </w:rPr>
              <w:t>Valo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0440B" w:rsidRPr="00CC6C4F" w:rsidRDefault="00D0440B" w:rsidP="008014A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C6C4F">
              <w:rPr>
                <w:rFonts w:ascii="Calibri" w:eastAsia="Times New Roman" w:hAnsi="Calibri" w:cs="Calibri"/>
                <w:color w:val="000000"/>
              </w:rPr>
              <w:t>Data pagamento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40B" w:rsidRPr="00CC6C4F" w:rsidRDefault="00D0440B" w:rsidP="008014A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C6C4F">
              <w:rPr>
                <w:rFonts w:ascii="Calibri" w:eastAsia="Times New Roman" w:hAnsi="Calibri" w:cs="Calibri"/>
                <w:color w:val="000000"/>
              </w:rPr>
              <w:t>Agência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40B" w:rsidRPr="00CC6C4F" w:rsidRDefault="00D0440B" w:rsidP="008014A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C6C4F">
              <w:rPr>
                <w:rFonts w:ascii="Calibri" w:eastAsia="Times New Roman" w:hAnsi="Calibri" w:cs="Calibri"/>
                <w:color w:val="000000"/>
              </w:rPr>
              <w:t xml:space="preserve">Nº Conta 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0440B" w:rsidRPr="00CC6C4F" w:rsidRDefault="00D0440B" w:rsidP="008014A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C6C4F">
              <w:rPr>
                <w:rFonts w:ascii="Calibri" w:eastAsia="Times New Roman" w:hAnsi="Calibri" w:cs="Calibri"/>
                <w:color w:val="000000"/>
              </w:rPr>
              <w:t>Banco</w:t>
            </w:r>
          </w:p>
        </w:tc>
      </w:tr>
    </w:tbl>
    <w:p w:rsidR="00690559" w:rsidRDefault="00690559" w:rsidP="00690559"/>
    <w:p w:rsidR="00BA755C" w:rsidRDefault="00BA755C" w:rsidP="00BA755C">
      <w:r>
        <w:t>Segunda Forma Normal</w:t>
      </w:r>
    </w:p>
    <w:p w:rsidR="00BA755C" w:rsidRDefault="00D0440B" w:rsidP="00D0440B">
      <w:pPr>
        <w:rPr>
          <w:b/>
        </w:rPr>
      </w:pPr>
      <w:r>
        <w:rPr>
          <w:b/>
        </w:rPr>
        <w:t>Movimenta</w:t>
      </w:r>
      <w:r w:rsidR="00BA755C" w:rsidRPr="000A622F">
        <w:rPr>
          <w:b/>
        </w:rPr>
        <w:t>ção Bancária ok</w:t>
      </w:r>
    </w:p>
    <w:p w:rsidR="00BA755C" w:rsidRPr="000A622F" w:rsidRDefault="00BA755C" w:rsidP="00BA755C">
      <w:pPr>
        <w:rPr>
          <w:b/>
        </w:rPr>
      </w:pPr>
    </w:p>
    <w:p w:rsidR="00BA755C" w:rsidRDefault="00BA755C" w:rsidP="00BA755C">
      <w:pPr>
        <w:spacing w:line="259" w:lineRule="auto"/>
        <w:jc w:val="left"/>
      </w:pPr>
      <w:r>
        <w:t>Terceira forma normal</w:t>
      </w:r>
    </w:p>
    <w:p w:rsidR="00D0440B" w:rsidRPr="000A622F" w:rsidRDefault="00D0440B" w:rsidP="00D0440B">
      <w:pPr>
        <w:rPr>
          <w:b/>
        </w:rPr>
      </w:pPr>
      <w:r>
        <w:rPr>
          <w:b/>
        </w:rPr>
        <w:t>Movimentação</w:t>
      </w:r>
      <w:r w:rsidRPr="000A622F">
        <w:rPr>
          <w:b/>
        </w:rPr>
        <w:t xml:space="preserve"> Bancária</w:t>
      </w:r>
    </w:p>
    <w:p w:rsidR="00D0440B" w:rsidRDefault="004E4CEA" w:rsidP="00D0440B"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579E3577" wp14:editId="6B760D37">
                <wp:simplePos x="0" y="0"/>
                <wp:positionH relativeFrom="column">
                  <wp:posOffset>344628</wp:posOffset>
                </wp:positionH>
                <wp:positionV relativeFrom="paragraph">
                  <wp:posOffset>80645</wp:posOffset>
                </wp:positionV>
                <wp:extent cx="1031358" cy="305435"/>
                <wp:effectExtent l="0" t="0" r="16510" b="18415"/>
                <wp:wrapNone/>
                <wp:docPr id="167" name="Forma Livre: Forma 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1358" cy="305435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42ACC98" id="Forma Livre: Forma 167" o:spid="_x0000_s1026" style="position:absolute;margin-left:27.15pt;margin-top:6.35pt;width:81.2pt;height:24.05pt;z-index:251787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19866;744144,1189;1031358,30543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3797E78A" wp14:editId="599A6841">
                <wp:simplePos x="0" y="0"/>
                <wp:positionH relativeFrom="column">
                  <wp:posOffset>344629</wp:posOffset>
                </wp:positionH>
                <wp:positionV relativeFrom="paragraph">
                  <wp:posOffset>91278</wp:posOffset>
                </wp:positionV>
                <wp:extent cx="1754372" cy="305435"/>
                <wp:effectExtent l="0" t="0" r="17780" b="18415"/>
                <wp:wrapNone/>
                <wp:docPr id="166" name="Forma Livre: Forma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54372" cy="305435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94881EC" id="Forma Livre: Forma 166" o:spid="_x0000_s1026" style="position:absolute;margin-left:27.15pt;margin-top:7.2pt;width:138.15pt;height:24.05pt;z-index:2517852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19866;1265813,1189;1754372,30543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7F92ABF1" wp14:editId="38DB36FC">
                <wp:simplePos x="0" y="0"/>
                <wp:positionH relativeFrom="column">
                  <wp:posOffset>344628</wp:posOffset>
                </wp:positionH>
                <wp:positionV relativeFrom="paragraph">
                  <wp:posOffset>91278</wp:posOffset>
                </wp:positionV>
                <wp:extent cx="2190307" cy="305435"/>
                <wp:effectExtent l="0" t="0" r="19685" b="18415"/>
                <wp:wrapNone/>
                <wp:docPr id="165" name="Forma Livre: Forma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90307" cy="305435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E691C12" id="Forma Livre: Forma 165" o:spid="_x0000_s1026" style="position:absolute;margin-left:27.15pt;margin-top:7.2pt;width:172.45pt;height:24.05pt;z-index:2517770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19866;1580348,1189;2190307,30543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7CFC06BD" wp14:editId="6B9B8B5A">
                <wp:simplePos x="0" y="0"/>
                <wp:positionH relativeFrom="column">
                  <wp:posOffset>333995</wp:posOffset>
                </wp:positionH>
                <wp:positionV relativeFrom="paragraph">
                  <wp:posOffset>80645</wp:posOffset>
                </wp:positionV>
                <wp:extent cx="2626242" cy="305435"/>
                <wp:effectExtent l="0" t="0" r="22225" b="18415"/>
                <wp:wrapNone/>
                <wp:docPr id="163" name="Forma Livre: Forma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26242" cy="305435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F881DB9" id="Forma Livre: Forma 163" o:spid="_x0000_s1026" style="position:absolute;margin-left:26.3pt;margin-top:6.35pt;width:206.8pt;height:24.05pt;z-index:2516480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19866;1894883,1189;2626242,30543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27E2A41" wp14:editId="7D27DAA6">
                <wp:simplePos x="0" y="0"/>
                <wp:positionH relativeFrom="column">
                  <wp:posOffset>344628</wp:posOffset>
                </wp:positionH>
                <wp:positionV relativeFrom="paragraph">
                  <wp:posOffset>80645</wp:posOffset>
                </wp:positionV>
                <wp:extent cx="3285460" cy="305435"/>
                <wp:effectExtent l="0" t="0" r="10795" b="18415"/>
                <wp:wrapNone/>
                <wp:docPr id="162" name="Forma Livre: Forma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85460" cy="305435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D5852D6" id="Forma Livre: Forma 162" o:spid="_x0000_s1026" style="position:absolute;margin-left:27.15pt;margin-top:6.35pt;width:258.7pt;height:24.05pt;z-index:2516715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19866;2370522,1189;3285460,30543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669A4CD3" wp14:editId="48821C22">
                <wp:simplePos x="0" y="0"/>
                <wp:positionH relativeFrom="column">
                  <wp:posOffset>333995</wp:posOffset>
                </wp:positionH>
                <wp:positionV relativeFrom="paragraph">
                  <wp:posOffset>80645</wp:posOffset>
                </wp:positionV>
                <wp:extent cx="3817089" cy="305435"/>
                <wp:effectExtent l="0" t="0" r="12065" b="18415"/>
                <wp:wrapNone/>
                <wp:docPr id="161" name="Forma Livre: Forma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7089" cy="305435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371829B" id="Forma Livre: Forma 161" o:spid="_x0000_s1026" style="position:absolute;margin-left:26.3pt;margin-top:6.35pt;width:300.55pt;height:24.05pt;z-index:2517268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19866;2754102,1189;3817089,30543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1A0AC18E" wp14:editId="29B02C25">
                <wp:simplePos x="0" y="0"/>
                <wp:positionH relativeFrom="column">
                  <wp:posOffset>333995</wp:posOffset>
                </wp:positionH>
                <wp:positionV relativeFrom="paragraph">
                  <wp:posOffset>80645</wp:posOffset>
                </wp:positionV>
                <wp:extent cx="4263656" cy="305435"/>
                <wp:effectExtent l="0" t="0" r="22860" b="18415"/>
                <wp:wrapNone/>
                <wp:docPr id="160" name="Forma Livre: Forma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63656" cy="305435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BF8BDD1" id="Forma Livre: Forma 160" o:spid="_x0000_s1026" style="position:absolute;margin-left:26.3pt;margin-top:6.35pt;width:335.7pt;height:24.05pt;z-index:2517647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19866;3076309,1189;4263656,30543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573F2022" wp14:editId="2BC0AF1D">
                <wp:simplePos x="0" y="0"/>
                <wp:positionH relativeFrom="column">
                  <wp:posOffset>344628</wp:posOffset>
                </wp:positionH>
                <wp:positionV relativeFrom="paragraph">
                  <wp:posOffset>80645</wp:posOffset>
                </wp:positionV>
                <wp:extent cx="4710223" cy="305435"/>
                <wp:effectExtent l="0" t="0" r="14605" b="18415"/>
                <wp:wrapNone/>
                <wp:docPr id="159" name="Forma Livre: Forma 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10223" cy="305435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0F18B56" id="Forma Livre: Forma 159" o:spid="_x0000_s1026" style="position:absolute;margin-left:27.15pt;margin-top:6.35pt;width:370.9pt;height:24.05pt;z-index:2517719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19866;3398515,1189;4710223,30543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1FD2D79A" wp14:editId="76A5F1EE">
                <wp:simplePos x="0" y="0"/>
                <wp:positionH relativeFrom="column">
                  <wp:posOffset>344627</wp:posOffset>
                </wp:positionH>
                <wp:positionV relativeFrom="paragraph">
                  <wp:posOffset>80645</wp:posOffset>
                </wp:positionV>
                <wp:extent cx="5348177" cy="305435"/>
                <wp:effectExtent l="0" t="0" r="24130" b="18415"/>
                <wp:wrapNone/>
                <wp:docPr id="158" name="Forma Livre: Forma 1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48177" cy="305435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82C8950" id="Forma Livre: Forma 158" o:spid="_x0000_s1026" style="position:absolute;margin-left:27.15pt;margin-top:6.35pt;width:421.1pt;height:24.05pt;z-index:2517760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19866;3858811,1189;5348177,305435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93DDDED" wp14:editId="6577AC08">
                <wp:simplePos x="0" y="0"/>
                <wp:positionH relativeFrom="column">
                  <wp:posOffset>333995</wp:posOffset>
                </wp:positionH>
                <wp:positionV relativeFrom="paragraph">
                  <wp:posOffset>80645</wp:posOffset>
                </wp:positionV>
                <wp:extent cx="425303" cy="305435"/>
                <wp:effectExtent l="0" t="0" r="13335" b="18415"/>
                <wp:wrapNone/>
                <wp:docPr id="164" name="Forma Livre: Forma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5303" cy="305435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39B648" id="Forma Livre: Forma 164" o:spid="_x0000_s1026" style="position:absolute;margin-left:26.3pt;margin-top:6.35pt;width:33.5pt;height:24.0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19866;306864,1189;425303,305435" o:connectangles="0,0,0"/>
              </v:shape>
            </w:pict>
          </mc:Fallback>
        </mc:AlternateContent>
      </w:r>
    </w:p>
    <w:tbl>
      <w:tblPr>
        <w:tblW w:w="9211" w:type="dxa"/>
        <w:tblCellMar>
          <w:top w:w="15" w:type="dxa"/>
          <w:left w:w="70" w:type="dxa"/>
          <w:bottom w:w="15" w:type="dxa"/>
          <w:right w:w="70" w:type="dxa"/>
        </w:tblCellMar>
        <w:tblLook w:val="04A0" w:firstRow="1" w:lastRow="0" w:firstColumn="1" w:lastColumn="0" w:noHBand="0" w:noVBand="1"/>
      </w:tblPr>
      <w:tblGrid>
        <w:gridCol w:w="788"/>
        <w:gridCol w:w="711"/>
        <w:gridCol w:w="1363"/>
        <w:gridCol w:w="863"/>
        <w:gridCol w:w="598"/>
        <w:gridCol w:w="615"/>
        <w:gridCol w:w="1134"/>
        <w:gridCol w:w="764"/>
        <w:gridCol w:w="673"/>
        <w:gridCol w:w="848"/>
        <w:gridCol w:w="854"/>
      </w:tblGrid>
      <w:tr w:rsidR="00D0440B" w:rsidRPr="00CC6C4F" w:rsidTr="006747B1">
        <w:trPr>
          <w:trHeight w:val="300"/>
        </w:trPr>
        <w:tc>
          <w:tcPr>
            <w:tcW w:w="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noWrap/>
            <w:vAlign w:val="center"/>
            <w:hideMark/>
          </w:tcPr>
          <w:p w:rsidR="00D0440B" w:rsidRPr="00BA755C" w:rsidRDefault="00D0440B" w:rsidP="00D044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FFFF" w:themeColor="background1"/>
              </w:rPr>
            </w:pPr>
            <w:r w:rsidRPr="00BA755C">
              <w:rPr>
                <w:rFonts w:ascii="Calibri" w:eastAsia="Times New Roman" w:hAnsi="Calibri" w:cs="Calibri"/>
                <w:color w:val="FFFFFF" w:themeColor="background1"/>
              </w:rPr>
              <w:t>Cod</w:t>
            </w:r>
            <w:r>
              <w:rPr>
                <w:rFonts w:ascii="Calibri" w:eastAsia="Times New Roman" w:hAnsi="Calibri" w:cs="Calibri"/>
                <w:color w:val="FFFFFF" w:themeColor="background1"/>
              </w:rPr>
              <w:t xml:space="preserve"> </w:t>
            </w:r>
            <w:r w:rsidRPr="00BA755C">
              <w:rPr>
                <w:rFonts w:ascii="Calibri" w:eastAsia="Times New Roman" w:hAnsi="Calibri" w:cs="Calibri"/>
                <w:color w:val="FFFFFF" w:themeColor="background1"/>
              </w:rPr>
              <w:t>Concili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vAlign w:val="center"/>
          </w:tcPr>
          <w:p w:rsidR="00D0440B" w:rsidRPr="00CC6C4F" w:rsidRDefault="00D0440B" w:rsidP="00D044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po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D0440B" w:rsidRPr="00CC6C4F" w:rsidRDefault="00D0440B" w:rsidP="00D044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C6C4F">
              <w:rPr>
                <w:rFonts w:ascii="Calibri" w:eastAsia="Times New Roman" w:hAnsi="Calibri" w:cs="Calibri"/>
                <w:color w:val="000000"/>
              </w:rPr>
              <w:t>Descrição</w:t>
            </w:r>
            <w:r>
              <w:rPr>
                <w:rFonts w:ascii="Calibri" w:eastAsia="Times New Roman" w:hAnsi="Calibri" w:cs="Calibri"/>
                <w:color w:val="000000"/>
              </w:rPr>
              <w:t xml:space="preserve"> Conta Nova</w:t>
            </w: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D0440B" w:rsidRPr="00CC6C4F" w:rsidRDefault="00D0440B" w:rsidP="00D044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Conta Nova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D0440B" w:rsidRPr="00CC6C4F" w:rsidRDefault="00D0440B" w:rsidP="00D044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C6C4F">
              <w:rPr>
                <w:rFonts w:ascii="Calibri" w:eastAsia="Times New Roman" w:hAnsi="Calibri" w:cs="Calibri"/>
                <w:color w:val="000000"/>
              </w:rPr>
              <w:t>Data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440B" w:rsidRPr="00CC6C4F" w:rsidRDefault="00D0440B" w:rsidP="00D044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Hora</w:t>
            </w:r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440B" w:rsidRPr="00CC6C4F" w:rsidRDefault="00D0440B" w:rsidP="00D044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Vlr Transação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vAlign w:val="center"/>
          </w:tcPr>
          <w:p w:rsidR="00D0440B" w:rsidRPr="00CC6C4F" w:rsidRDefault="00D0440B" w:rsidP="00D044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Cod Cta Banc</w:t>
            </w:r>
          </w:p>
        </w:tc>
        <w:tc>
          <w:tcPr>
            <w:tcW w:w="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440B" w:rsidRPr="00CC6C4F" w:rsidRDefault="00D0440B" w:rsidP="00D044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aldo Atual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vAlign w:val="center"/>
          </w:tcPr>
          <w:p w:rsidR="00D0440B" w:rsidRDefault="00D0440B" w:rsidP="00D044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Cod Extrato</w:t>
            </w:r>
          </w:p>
        </w:tc>
        <w:tc>
          <w:tcPr>
            <w:tcW w:w="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vAlign w:val="center"/>
          </w:tcPr>
          <w:p w:rsidR="00D0440B" w:rsidRDefault="00D0440B" w:rsidP="00D044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Cod </w:t>
            </w:r>
            <w:r w:rsidR="004E4CEA">
              <w:rPr>
                <w:rFonts w:ascii="Calibri" w:eastAsia="Times New Roman" w:hAnsi="Calibri" w:cs="Calibri"/>
                <w:color w:val="000000"/>
              </w:rPr>
              <w:t>Parcela</w:t>
            </w:r>
          </w:p>
        </w:tc>
      </w:tr>
    </w:tbl>
    <w:p w:rsidR="00D0440B" w:rsidRDefault="00D0440B" w:rsidP="00D0440B"/>
    <w:p w:rsidR="006747B1" w:rsidRDefault="006747B1" w:rsidP="00D0440B">
      <w:pPr>
        <w:rPr>
          <w:b/>
        </w:rPr>
      </w:pPr>
      <w:r w:rsidRPr="00A046EC">
        <w:rPr>
          <w:b/>
        </w:rPr>
        <w:t>Tipo Movimentação</w:t>
      </w:r>
    </w:p>
    <w:p w:rsidR="00A046EC" w:rsidRDefault="00A046EC" w:rsidP="00D0440B">
      <w:pPr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212B8574" wp14:editId="1DAB723C">
                <wp:simplePos x="0" y="0"/>
                <wp:positionH relativeFrom="column">
                  <wp:posOffset>170121</wp:posOffset>
                </wp:positionH>
                <wp:positionV relativeFrom="paragraph">
                  <wp:posOffset>73793</wp:posOffset>
                </wp:positionV>
                <wp:extent cx="1031358" cy="305435"/>
                <wp:effectExtent l="0" t="0" r="16510" b="18415"/>
                <wp:wrapNone/>
                <wp:docPr id="168" name="Forma Livre: Forma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1358" cy="305435"/>
                        </a:xfrm>
                        <a:custGeom>
                          <a:avLst/>
                          <a:gdLst>
                            <a:gd name="connsiteX0" fmla="*/ 0 w 752475"/>
                            <a:gd name="connsiteY0" fmla="*/ 220266 h 305991"/>
                            <a:gd name="connsiteX1" fmla="*/ 542925 w 752475"/>
                            <a:gd name="connsiteY1" fmla="*/ 1191 h 305991"/>
                            <a:gd name="connsiteX2" fmla="*/ 752475 w 752475"/>
                            <a:gd name="connsiteY2" fmla="*/ 305991 h 30599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752475" h="305991">
                              <a:moveTo>
                                <a:pt x="0" y="220266"/>
                              </a:moveTo>
                              <a:cubicBezTo>
                                <a:pt x="208756" y="103585"/>
                                <a:pt x="417513" y="-13096"/>
                                <a:pt x="542925" y="1191"/>
                              </a:cubicBezTo>
                              <a:cubicBezTo>
                                <a:pt x="668337" y="15478"/>
                                <a:pt x="710406" y="160734"/>
                                <a:pt x="752475" y="305991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30327DA" id="Forma Livre: Forma 168" o:spid="_x0000_s1026" style="position:absolute;margin-left:13.4pt;margin-top:5.8pt;width:81.2pt;height:24.05pt;z-index:2517862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752475,305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" path="m,220266c208756,103585,417513,-13096,542925,1191,668337,15478,710406,160734,752475,305991e" filled="f" strokecolor="#1f4d78 [1604]" strokeweight="1pt">
                <v:stroke joinstyle="miter"/>
                <v:path arrowok="t" o:connecttype="custom" o:connectlocs="0,219866;744144,1189;1031358,305435" o:connectangles="0,0,0"/>
              </v:shape>
            </w:pict>
          </mc:Fallback>
        </mc:AlternateContent>
      </w:r>
    </w:p>
    <w:tbl>
      <w:tblPr>
        <w:tblW w:w="0" w:type="auto"/>
        <w:tblCellMar>
          <w:top w:w="15" w:type="dxa"/>
          <w:left w:w="70" w:type="dxa"/>
          <w:bottom w:w="15" w:type="dxa"/>
          <w:right w:w="70" w:type="dxa"/>
        </w:tblCellMar>
        <w:tblLook w:val="04A0" w:firstRow="1" w:lastRow="0" w:firstColumn="1" w:lastColumn="0" w:noHBand="0" w:noVBand="1"/>
      </w:tblPr>
      <w:tblGrid>
        <w:gridCol w:w="1494"/>
        <w:gridCol w:w="844"/>
      </w:tblGrid>
      <w:tr w:rsidR="00A046EC" w:rsidRPr="00CC6C4F" w:rsidTr="00A046EC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noWrap/>
            <w:vAlign w:val="center"/>
            <w:hideMark/>
          </w:tcPr>
          <w:p w:rsidR="00A046EC" w:rsidRPr="00BA755C" w:rsidRDefault="00A046EC" w:rsidP="009547B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FFFF" w:themeColor="background1"/>
              </w:rPr>
            </w:pPr>
            <w:r w:rsidRPr="00BA755C">
              <w:rPr>
                <w:rFonts w:ascii="Calibri" w:eastAsia="Times New Roman" w:hAnsi="Calibri" w:cs="Calibri"/>
                <w:color w:val="FFFFFF" w:themeColor="background1"/>
              </w:rPr>
              <w:t>Cod</w:t>
            </w:r>
            <w:r>
              <w:rPr>
                <w:rFonts w:ascii="Calibri" w:eastAsia="Times New Roman" w:hAnsi="Calibri" w:cs="Calibri"/>
                <w:color w:val="FFFFFF" w:themeColor="background1"/>
              </w:rPr>
              <w:t xml:space="preserve"> Tipo Mov</w:t>
            </w:r>
          </w:p>
        </w:tc>
        <w:tc>
          <w:tcPr>
            <w:tcW w:w="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046EC" w:rsidRPr="00CC6C4F" w:rsidRDefault="00A046EC" w:rsidP="009547B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po</w:t>
            </w:r>
          </w:p>
        </w:tc>
      </w:tr>
    </w:tbl>
    <w:p w:rsidR="00A046EC" w:rsidRPr="00A046EC" w:rsidRDefault="00A046EC" w:rsidP="00D0440B">
      <w:pPr>
        <w:rPr>
          <w:b/>
        </w:rPr>
      </w:pPr>
    </w:p>
    <w:p w:rsidR="00D0440B" w:rsidRDefault="004E4CEA">
      <w:pPr>
        <w:spacing w:line="259" w:lineRule="auto"/>
        <w:jc w:val="left"/>
      </w:pPr>
      <w:r w:rsidRPr="004E4CEA">
        <w:t>De</w:t>
      </w:r>
      <w:r>
        <w:t>finição de campos</w:t>
      </w:r>
    </w:p>
    <w:p w:rsidR="004E4CEA" w:rsidRDefault="004E4CEA">
      <w:pPr>
        <w:spacing w:line="259" w:lineRule="auto"/>
        <w:jc w:val="left"/>
        <w:rPr>
          <w:b/>
        </w:rPr>
      </w:pPr>
      <w:r>
        <w:rPr>
          <w:b/>
        </w:rPr>
        <w:t>Movimentação Bancária</w:t>
      </w:r>
    </w:p>
    <w:tbl>
      <w:tblPr>
        <w:tblStyle w:val="TabeladeGrade4-nfase61"/>
        <w:tblW w:w="0" w:type="auto"/>
        <w:tblLayout w:type="fixed"/>
        <w:tblLook w:val="04A0" w:firstRow="1" w:lastRow="0" w:firstColumn="1" w:lastColumn="0" w:noHBand="0" w:noVBand="1"/>
      </w:tblPr>
      <w:tblGrid>
        <w:gridCol w:w="1384"/>
        <w:gridCol w:w="1418"/>
        <w:gridCol w:w="1701"/>
        <w:gridCol w:w="1417"/>
        <w:gridCol w:w="992"/>
        <w:gridCol w:w="2375"/>
      </w:tblGrid>
      <w:tr w:rsidR="00A046EC" w:rsidRPr="006A0BBB" w:rsidTr="008D06C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4E4CEA" w:rsidRPr="006A0BBB" w:rsidRDefault="004E4CEA" w:rsidP="009547BD">
            <w:r w:rsidRPr="006A0BBB">
              <w:t>Nome Campo</w:t>
            </w:r>
          </w:p>
        </w:tc>
        <w:tc>
          <w:tcPr>
            <w:tcW w:w="1418" w:type="dxa"/>
          </w:tcPr>
          <w:p w:rsidR="004E4CEA" w:rsidRPr="006A0BBB" w:rsidRDefault="004E4CEA" w:rsidP="009547B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amanho bytes</w:t>
            </w:r>
          </w:p>
        </w:tc>
        <w:tc>
          <w:tcPr>
            <w:tcW w:w="1701" w:type="dxa"/>
          </w:tcPr>
          <w:p w:rsidR="004E4CEA" w:rsidRPr="006A0BBB" w:rsidRDefault="004E4CEA" w:rsidP="009547B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1417" w:type="dxa"/>
          </w:tcPr>
          <w:p w:rsidR="004E4CEA" w:rsidRPr="006A0BBB" w:rsidRDefault="004E4CEA" w:rsidP="009547B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992" w:type="dxa"/>
          </w:tcPr>
          <w:p w:rsidR="004E4CEA" w:rsidRPr="006A0BBB" w:rsidRDefault="004E4CEA" w:rsidP="009547B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2375" w:type="dxa"/>
          </w:tcPr>
          <w:p w:rsidR="004E4CEA" w:rsidRPr="006A0BBB" w:rsidRDefault="004E4CEA" w:rsidP="009547B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A046EC" w:rsidTr="008D06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4E4CEA" w:rsidRPr="00F772F3" w:rsidRDefault="004E4CEA" w:rsidP="009547BD">
            <w:pPr>
              <w:spacing w:line="259" w:lineRule="auto"/>
              <w:jc w:val="left"/>
            </w:pPr>
            <w:r w:rsidRPr="00F772F3">
              <w:t>Cod</w:t>
            </w:r>
            <w:r>
              <w:t>Concili</w:t>
            </w:r>
          </w:p>
        </w:tc>
        <w:tc>
          <w:tcPr>
            <w:tcW w:w="1418" w:type="dxa"/>
          </w:tcPr>
          <w:p w:rsidR="004E4CEA" w:rsidRDefault="004E4CEA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701" w:type="dxa"/>
          </w:tcPr>
          <w:p w:rsidR="004E4CEA" w:rsidRDefault="004E4CEA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417" w:type="dxa"/>
          </w:tcPr>
          <w:p w:rsidR="004E4CEA" w:rsidRDefault="004E4CEA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.999.999</w:t>
            </w:r>
          </w:p>
        </w:tc>
        <w:tc>
          <w:tcPr>
            <w:tcW w:w="992" w:type="dxa"/>
          </w:tcPr>
          <w:p w:rsidR="004E4CEA" w:rsidRDefault="004E4CEA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2375" w:type="dxa"/>
          </w:tcPr>
          <w:p w:rsidR="004E4CEA" w:rsidRDefault="004E4CEA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sequencial da movimentação</w:t>
            </w:r>
          </w:p>
        </w:tc>
      </w:tr>
      <w:tr w:rsidR="00A046EC" w:rsidTr="008D06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4E4CEA" w:rsidRPr="00F772F3" w:rsidRDefault="00B82C0E" w:rsidP="009547BD">
            <w:pPr>
              <w:spacing w:line="259" w:lineRule="auto"/>
              <w:jc w:val="left"/>
            </w:pPr>
            <w:r>
              <w:t>Tipo</w:t>
            </w:r>
          </w:p>
        </w:tc>
        <w:tc>
          <w:tcPr>
            <w:tcW w:w="1418" w:type="dxa"/>
          </w:tcPr>
          <w:p w:rsidR="004E4CEA" w:rsidRDefault="00B82C0E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701" w:type="dxa"/>
          </w:tcPr>
          <w:p w:rsidR="004E4CEA" w:rsidRDefault="00A046EC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417" w:type="dxa"/>
          </w:tcPr>
          <w:p w:rsidR="004E4CEA" w:rsidRDefault="00A046EC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99</w:t>
            </w:r>
          </w:p>
        </w:tc>
        <w:tc>
          <w:tcPr>
            <w:tcW w:w="992" w:type="dxa"/>
          </w:tcPr>
          <w:p w:rsidR="004E4CEA" w:rsidRDefault="00A046EC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2375" w:type="dxa"/>
          </w:tcPr>
          <w:p w:rsidR="004E4CEA" w:rsidRDefault="00A046EC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digo do tipo da movimentação bancária</w:t>
            </w:r>
          </w:p>
        </w:tc>
      </w:tr>
      <w:tr w:rsidR="008D06CA" w:rsidTr="008D06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B82C0E" w:rsidRDefault="00B82C0E" w:rsidP="009547BD">
            <w:pPr>
              <w:spacing w:line="259" w:lineRule="auto"/>
              <w:jc w:val="left"/>
            </w:pPr>
            <w:r>
              <w:t>DescrCtaNova</w:t>
            </w:r>
          </w:p>
        </w:tc>
        <w:tc>
          <w:tcPr>
            <w:tcW w:w="1418" w:type="dxa"/>
          </w:tcPr>
          <w:p w:rsidR="00B82C0E" w:rsidRDefault="00A046EC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80</w:t>
            </w:r>
          </w:p>
        </w:tc>
        <w:tc>
          <w:tcPr>
            <w:tcW w:w="1701" w:type="dxa"/>
          </w:tcPr>
          <w:p w:rsidR="00B82C0E" w:rsidRDefault="00A046EC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417" w:type="dxa"/>
          </w:tcPr>
          <w:p w:rsidR="00B82C0E" w:rsidRDefault="00A046EC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92" w:type="dxa"/>
          </w:tcPr>
          <w:p w:rsidR="00B82C0E" w:rsidRDefault="00B82C0E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375" w:type="dxa"/>
          </w:tcPr>
          <w:p w:rsidR="00B82C0E" w:rsidRDefault="00A046EC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crição da conta não cadastrada anteriormente</w:t>
            </w:r>
          </w:p>
        </w:tc>
      </w:tr>
      <w:tr w:rsidR="008D06CA" w:rsidTr="008D06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B82C0E" w:rsidRDefault="00B82C0E" w:rsidP="009547BD">
            <w:pPr>
              <w:spacing w:line="259" w:lineRule="auto"/>
              <w:jc w:val="left"/>
            </w:pPr>
            <w:r>
              <w:t>CtaNova</w:t>
            </w:r>
          </w:p>
        </w:tc>
        <w:tc>
          <w:tcPr>
            <w:tcW w:w="1418" w:type="dxa"/>
          </w:tcPr>
          <w:p w:rsidR="00B82C0E" w:rsidRDefault="008D06CA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701" w:type="dxa"/>
          </w:tcPr>
          <w:p w:rsidR="00B82C0E" w:rsidRDefault="008D06CA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417" w:type="dxa"/>
          </w:tcPr>
          <w:p w:rsidR="00B82C0E" w:rsidRDefault="008D06CA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[‘S’|’N’]</w:t>
            </w:r>
          </w:p>
        </w:tc>
        <w:tc>
          <w:tcPr>
            <w:tcW w:w="992" w:type="dxa"/>
          </w:tcPr>
          <w:p w:rsidR="00B82C0E" w:rsidRDefault="00B82C0E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375" w:type="dxa"/>
          </w:tcPr>
          <w:p w:rsidR="00B82C0E" w:rsidRDefault="008D06CA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 – Se a conta ainda não está cadastrada; N – Se a conta já está cadastrada</w:t>
            </w:r>
          </w:p>
        </w:tc>
      </w:tr>
      <w:tr w:rsidR="008D06CA" w:rsidTr="008D06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B82C0E" w:rsidRDefault="00B82C0E" w:rsidP="009547BD">
            <w:pPr>
              <w:spacing w:line="259" w:lineRule="auto"/>
              <w:jc w:val="left"/>
            </w:pPr>
            <w:r>
              <w:lastRenderedPageBreak/>
              <w:t>Data</w:t>
            </w:r>
          </w:p>
        </w:tc>
        <w:tc>
          <w:tcPr>
            <w:tcW w:w="1418" w:type="dxa"/>
          </w:tcPr>
          <w:p w:rsidR="00B82C0E" w:rsidRDefault="00F43DE0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701" w:type="dxa"/>
          </w:tcPr>
          <w:p w:rsidR="00B82C0E" w:rsidRDefault="00F43DE0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1417" w:type="dxa"/>
          </w:tcPr>
          <w:p w:rsidR="00B82C0E" w:rsidRDefault="00F43DE0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D/MM/AAAA</w:t>
            </w:r>
          </w:p>
        </w:tc>
        <w:tc>
          <w:tcPr>
            <w:tcW w:w="992" w:type="dxa"/>
          </w:tcPr>
          <w:p w:rsidR="00B82C0E" w:rsidRDefault="00B82C0E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375" w:type="dxa"/>
          </w:tcPr>
          <w:p w:rsidR="00B82C0E" w:rsidRDefault="008D06CA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Data da </w:t>
            </w:r>
            <w:r w:rsidR="00C31E0A">
              <w:t>movimentação</w:t>
            </w:r>
          </w:p>
        </w:tc>
      </w:tr>
      <w:tr w:rsidR="008D06CA" w:rsidTr="008D06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B82C0E" w:rsidRDefault="00B82C0E" w:rsidP="009547BD">
            <w:pPr>
              <w:spacing w:line="259" w:lineRule="auto"/>
              <w:jc w:val="left"/>
            </w:pPr>
            <w:r>
              <w:t>Hora</w:t>
            </w:r>
          </w:p>
        </w:tc>
        <w:tc>
          <w:tcPr>
            <w:tcW w:w="1418" w:type="dxa"/>
          </w:tcPr>
          <w:p w:rsidR="00B82C0E" w:rsidRDefault="00F43DE0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701" w:type="dxa"/>
          </w:tcPr>
          <w:p w:rsidR="00B82C0E" w:rsidRDefault="00F43DE0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1417" w:type="dxa"/>
          </w:tcPr>
          <w:p w:rsidR="00B82C0E" w:rsidRDefault="00F43DE0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D/MM/AAAA</w:t>
            </w:r>
          </w:p>
        </w:tc>
        <w:tc>
          <w:tcPr>
            <w:tcW w:w="992" w:type="dxa"/>
          </w:tcPr>
          <w:p w:rsidR="00B82C0E" w:rsidRDefault="00B82C0E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375" w:type="dxa"/>
          </w:tcPr>
          <w:p w:rsidR="00B82C0E" w:rsidRDefault="00F43DE0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ora da movimentação</w:t>
            </w:r>
          </w:p>
        </w:tc>
      </w:tr>
      <w:tr w:rsidR="008D06CA" w:rsidTr="008D06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B82C0E" w:rsidRDefault="00B82C0E" w:rsidP="009547BD">
            <w:pPr>
              <w:spacing w:line="259" w:lineRule="auto"/>
              <w:jc w:val="left"/>
            </w:pPr>
            <w:r>
              <w:t>VlrTransacao</w:t>
            </w:r>
          </w:p>
        </w:tc>
        <w:tc>
          <w:tcPr>
            <w:tcW w:w="1418" w:type="dxa"/>
          </w:tcPr>
          <w:p w:rsidR="00B82C0E" w:rsidRDefault="00F43DE0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1701" w:type="dxa"/>
          </w:tcPr>
          <w:p w:rsidR="00B82C0E" w:rsidRDefault="00F43DE0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al</w:t>
            </w:r>
          </w:p>
        </w:tc>
        <w:tc>
          <w:tcPr>
            <w:tcW w:w="1417" w:type="dxa"/>
          </w:tcPr>
          <w:p w:rsidR="00B82C0E" w:rsidRDefault="00F43DE0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9.999.999,99</w:t>
            </w:r>
          </w:p>
        </w:tc>
        <w:tc>
          <w:tcPr>
            <w:tcW w:w="992" w:type="dxa"/>
          </w:tcPr>
          <w:p w:rsidR="00B82C0E" w:rsidRDefault="00B82C0E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375" w:type="dxa"/>
          </w:tcPr>
          <w:p w:rsidR="00B82C0E" w:rsidRDefault="00F43DE0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or da transação</w:t>
            </w:r>
          </w:p>
        </w:tc>
      </w:tr>
      <w:tr w:rsidR="001F36C3" w:rsidTr="008D06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1F36C3" w:rsidRPr="00F772F3" w:rsidRDefault="001F36C3" w:rsidP="001F36C3">
            <w:pPr>
              <w:spacing w:line="259" w:lineRule="auto"/>
            </w:pPr>
            <w:r>
              <w:t>AgncCtaBanc</w:t>
            </w:r>
          </w:p>
        </w:tc>
        <w:tc>
          <w:tcPr>
            <w:tcW w:w="1418" w:type="dxa"/>
          </w:tcPr>
          <w:p w:rsidR="001F36C3" w:rsidRDefault="001F36C3" w:rsidP="001F36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1701" w:type="dxa"/>
          </w:tcPr>
          <w:p w:rsidR="001F36C3" w:rsidRDefault="001F36C3" w:rsidP="001F36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417" w:type="dxa"/>
          </w:tcPr>
          <w:p w:rsidR="001F36C3" w:rsidRDefault="001F36C3" w:rsidP="001F36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999999999999</w:t>
            </w:r>
          </w:p>
        </w:tc>
        <w:tc>
          <w:tcPr>
            <w:tcW w:w="992" w:type="dxa"/>
          </w:tcPr>
          <w:p w:rsidR="001F36C3" w:rsidRDefault="001F36C3" w:rsidP="001F36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2375" w:type="dxa"/>
          </w:tcPr>
          <w:p w:rsidR="001F36C3" w:rsidRDefault="001F36C3" w:rsidP="001F36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digo numérico da conta bancária</w:t>
            </w:r>
          </w:p>
        </w:tc>
      </w:tr>
      <w:tr w:rsidR="00F43DE0" w:rsidTr="008D06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F43DE0" w:rsidRDefault="00F43DE0" w:rsidP="00F43DE0">
            <w:pPr>
              <w:spacing w:line="259" w:lineRule="auto"/>
              <w:jc w:val="left"/>
            </w:pPr>
            <w:r>
              <w:t>SaldoAtual</w:t>
            </w:r>
          </w:p>
        </w:tc>
        <w:tc>
          <w:tcPr>
            <w:tcW w:w="1418" w:type="dxa"/>
          </w:tcPr>
          <w:p w:rsidR="00F43DE0" w:rsidRDefault="00F43DE0" w:rsidP="00F43D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1701" w:type="dxa"/>
          </w:tcPr>
          <w:p w:rsidR="00F43DE0" w:rsidRDefault="00F43DE0" w:rsidP="00F43D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al</w:t>
            </w:r>
          </w:p>
        </w:tc>
        <w:tc>
          <w:tcPr>
            <w:tcW w:w="1417" w:type="dxa"/>
          </w:tcPr>
          <w:p w:rsidR="00F43DE0" w:rsidRDefault="00F43DE0" w:rsidP="00F43D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9.999.999,99</w:t>
            </w:r>
          </w:p>
        </w:tc>
        <w:tc>
          <w:tcPr>
            <w:tcW w:w="992" w:type="dxa"/>
          </w:tcPr>
          <w:p w:rsidR="00F43DE0" w:rsidRDefault="00F43DE0" w:rsidP="00F43D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375" w:type="dxa"/>
          </w:tcPr>
          <w:p w:rsidR="00F43DE0" w:rsidRDefault="00F43DE0" w:rsidP="00F43D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aldo atual do banco</w:t>
            </w:r>
          </w:p>
        </w:tc>
      </w:tr>
      <w:tr w:rsidR="00A046EC" w:rsidTr="008D06CA">
        <w:trPr>
          <w:trHeight w:val="7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B82C0E" w:rsidRDefault="00B82C0E" w:rsidP="00B82C0E">
            <w:pPr>
              <w:spacing w:line="259" w:lineRule="auto"/>
              <w:jc w:val="left"/>
            </w:pPr>
            <w:r>
              <w:t>CodExtrato</w:t>
            </w:r>
          </w:p>
        </w:tc>
        <w:tc>
          <w:tcPr>
            <w:tcW w:w="1418" w:type="dxa"/>
          </w:tcPr>
          <w:p w:rsidR="00B82C0E" w:rsidRDefault="00B82C0E" w:rsidP="00B82C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701" w:type="dxa"/>
          </w:tcPr>
          <w:p w:rsidR="00B82C0E" w:rsidRDefault="00B82C0E" w:rsidP="00B82C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417" w:type="dxa"/>
          </w:tcPr>
          <w:p w:rsidR="00B82C0E" w:rsidRDefault="00B82C0E" w:rsidP="00B82C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.999.999</w:t>
            </w:r>
          </w:p>
        </w:tc>
        <w:tc>
          <w:tcPr>
            <w:tcW w:w="992" w:type="dxa"/>
          </w:tcPr>
          <w:p w:rsidR="00B82C0E" w:rsidRDefault="00B82C0E" w:rsidP="00B82C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2375" w:type="dxa"/>
          </w:tcPr>
          <w:p w:rsidR="00B82C0E" w:rsidRDefault="00B82C0E" w:rsidP="00B82C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digo numérico sequencial do extrato</w:t>
            </w:r>
          </w:p>
        </w:tc>
      </w:tr>
      <w:tr w:rsidR="00A046EC" w:rsidTr="008D06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B82C0E" w:rsidRDefault="00B82C0E" w:rsidP="00B82C0E">
            <w:pPr>
              <w:spacing w:line="259" w:lineRule="auto"/>
              <w:jc w:val="left"/>
            </w:pPr>
            <w:r>
              <w:t>CodParcela</w:t>
            </w:r>
          </w:p>
        </w:tc>
        <w:tc>
          <w:tcPr>
            <w:tcW w:w="1418" w:type="dxa"/>
          </w:tcPr>
          <w:p w:rsidR="00B82C0E" w:rsidRDefault="00B82C0E" w:rsidP="00B82C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701" w:type="dxa"/>
          </w:tcPr>
          <w:p w:rsidR="00B82C0E" w:rsidRDefault="00B82C0E" w:rsidP="00B82C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417" w:type="dxa"/>
          </w:tcPr>
          <w:p w:rsidR="00B82C0E" w:rsidRDefault="00B82C0E" w:rsidP="00B82C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9</w:t>
            </w:r>
          </w:p>
        </w:tc>
        <w:tc>
          <w:tcPr>
            <w:tcW w:w="992" w:type="dxa"/>
          </w:tcPr>
          <w:p w:rsidR="00B82C0E" w:rsidRDefault="00B82C0E" w:rsidP="00B82C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2375" w:type="dxa"/>
          </w:tcPr>
          <w:p w:rsidR="00B82C0E" w:rsidRDefault="00B82C0E" w:rsidP="00B82C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sequencial parcela</w:t>
            </w:r>
          </w:p>
        </w:tc>
      </w:tr>
    </w:tbl>
    <w:p w:rsidR="004E4CEA" w:rsidRPr="004E4CEA" w:rsidRDefault="004E4CEA">
      <w:pPr>
        <w:spacing w:line="259" w:lineRule="auto"/>
        <w:jc w:val="left"/>
      </w:pPr>
    </w:p>
    <w:p w:rsidR="00F43DE0" w:rsidRDefault="00100E5E" w:rsidP="00F43DE0">
      <w:pPr>
        <w:spacing w:line="259" w:lineRule="auto"/>
        <w:jc w:val="left"/>
        <w:rPr>
          <w:b/>
        </w:rPr>
      </w:pPr>
      <w:r>
        <w:rPr>
          <w:b/>
        </w:rPr>
        <w:t xml:space="preserve">Tipo de </w:t>
      </w:r>
      <w:r w:rsidR="00F43DE0">
        <w:rPr>
          <w:b/>
        </w:rPr>
        <w:t>Movimentação</w:t>
      </w:r>
    </w:p>
    <w:tbl>
      <w:tblPr>
        <w:tblStyle w:val="TabeladeGrade4-nfase61"/>
        <w:tblW w:w="0" w:type="auto"/>
        <w:tblLayout w:type="fixed"/>
        <w:tblLook w:val="04A0" w:firstRow="1" w:lastRow="0" w:firstColumn="1" w:lastColumn="0" w:noHBand="0" w:noVBand="1"/>
      </w:tblPr>
      <w:tblGrid>
        <w:gridCol w:w="1384"/>
        <w:gridCol w:w="1418"/>
        <w:gridCol w:w="1701"/>
        <w:gridCol w:w="1417"/>
        <w:gridCol w:w="992"/>
        <w:gridCol w:w="2375"/>
      </w:tblGrid>
      <w:tr w:rsidR="00F43DE0" w:rsidRPr="006A0BBB" w:rsidTr="009547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F43DE0" w:rsidRPr="006A0BBB" w:rsidRDefault="00F43DE0" w:rsidP="009547BD">
            <w:r w:rsidRPr="006A0BBB">
              <w:t>Nome Campo</w:t>
            </w:r>
          </w:p>
        </w:tc>
        <w:tc>
          <w:tcPr>
            <w:tcW w:w="1418" w:type="dxa"/>
          </w:tcPr>
          <w:p w:rsidR="00F43DE0" w:rsidRPr="006A0BBB" w:rsidRDefault="00F43DE0" w:rsidP="009547B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amanho bytes</w:t>
            </w:r>
          </w:p>
        </w:tc>
        <w:tc>
          <w:tcPr>
            <w:tcW w:w="1701" w:type="dxa"/>
          </w:tcPr>
          <w:p w:rsidR="00F43DE0" w:rsidRPr="006A0BBB" w:rsidRDefault="00F43DE0" w:rsidP="009547B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1417" w:type="dxa"/>
          </w:tcPr>
          <w:p w:rsidR="00F43DE0" w:rsidRPr="006A0BBB" w:rsidRDefault="00F43DE0" w:rsidP="009547B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992" w:type="dxa"/>
          </w:tcPr>
          <w:p w:rsidR="00F43DE0" w:rsidRPr="006A0BBB" w:rsidRDefault="00F43DE0" w:rsidP="009547B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2375" w:type="dxa"/>
          </w:tcPr>
          <w:p w:rsidR="00F43DE0" w:rsidRPr="006A0BBB" w:rsidRDefault="00F43DE0" w:rsidP="009547B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F43DE0" w:rsidTr="009547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F43DE0" w:rsidRPr="00F772F3" w:rsidRDefault="00F43DE0" w:rsidP="009547BD">
            <w:pPr>
              <w:spacing w:line="259" w:lineRule="auto"/>
              <w:jc w:val="left"/>
            </w:pPr>
            <w:r w:rsidRPr="00F772F3">
              <w:t>Cod</w:t>
            </w:r>
            <w:r>
              <w:t>TipoMov</w:t>
            </w:r>
          </w:p>
        </w:tc>
        <w:tc>
          <w:tcPr>
            <w:tcW w:w="1418" w:type="dxa"/>
          </w:tcPr>
          <w:p w:rsidR="00F43DE0" w:rsidRDefault="00F43DE0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701" w:type="dxa"/>
          </w:tcPr>
          <w:p w:rsidR="00F43DE0" w:rsidRDefault="00F43DE0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417" w:type="dxa"/>
          </w:tcPr>
          <w:p w:rsidR="00F43DE0" w:rsidRDefault="00F43DE0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99</w:t>
            </w:r>
          </w:p>
        </w:tc>
        <w:tc>
          <w:tcPr>
            <w:tcW w:w="992" w:type="dxa"/>
          </w:tcPr>
          <w:p w:rsidR="00F43DE0" w:rsidRDefault="00F43DE0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2375" w:type="dxa"/>
          </w:tcPr>
          <w:p w:rsidR="00F43DE0" w:rsidRDefault="00F43DE0" w:rsidP="009547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sequencial do tipo da movimentação</w:t>
            </w:r>
          </w:p>
        </w:tc>
      </w:tr>
      <w:tr w:rsidR="00F43DE0" w:rsidTr="009547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F43DE0" w:rsidRPr="00F772F3" w:rsidRDefault="00F43DE0" w:rsidP="009547BD">
            <w:pPr>
              <w:spacing w:line="259" w:lineRule="auto"/>
              <w:jc w:val="left"/>
            </w:pPr>
            <w:r>
              <w:t>Tipo</w:t>
            </w:r>
          </w:p>
        </w:tc>
        <w:tc>
          <w:tcPr>
            <w:tcW w:w="1418" w:type="dxa"/>
          </w:tcPr>
          <w:p w:rsidR="00F43DE0" w:rsidRDefault="00F43DE0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0</w:t>
            </w:r>
          </w:p>
        </w:tc>
        <w:tc>
          <w:tcPr>
            <w:tcW w:w="1701" w:type="dxa"/>
          </w:tcPr>
          <w:p w:rsidR="00F43DE0" w:rsidRDefault="00F43DE0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417" w:type="dxa"/>
          </w:tcPr>
          <w:p w:rsidR="00F43DE0" w:rsidRDefault="00F43DE0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92" w:type="dxa"/>
          </w:tcPr>
          <w:p w:rsidR="00F43DE0" w:rsidRDefault="00F43DE0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375" w:type="dxa"/>
          </w:tcPr>
          <w:p w:rsidR="00F43DE0" w:rsidRDefault="00F43DE0" w:rsidP="009547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ipo da movimentação bancária</w:t>
            </w:r>
          </w:p>
        </w:tc>
      </w:tr>
    </w:tbl>
    <w:p w:rsidR="00BA755C" w:rsidRDefault="00BA755C">
      <w:pPr>
        <w:spacing w:line="259" w:lineRule="auto"/>
        <w:jc w:val="left"/>
      </w:pPr>
      <w:r>
        <w:br w:type="page"/>
      </w:r>
    </w:p>
    <w:p w:rsidR="00187217" w:rsidRDefault="0066380E" w:rsidP="00187217">
      <w:pPr>
        <w:pStyle w:val="Ttulo2"/>
      </w:pPr>
      <w:bookmarkStart w:id="12" w:name="_Toc483796270"/>
      <w:r>
        <w:lastRenderedPageBreak/>
        <w:t xml:space="preserve">Trilha de </w:t>
      </w:r>
      <w:r w:rsidR="00187217">
        <w:t>Auditoria</w:t>
      </w:r>
      <w:bookmarkEnd w:id="12"/>
    </w:p>
    <w:p w:rsidR="00187217" w:rsidRDefault="00187217" w:rsidP="00187217"/>
    <w:p w:rsidR="0066380E" w:rsidRDefault="0066380E" w:rsidP="00187217">
      <w:r>
        <w:t>Tela do sistema</w:t>
      </w:r>
    </w:p>
    <w:p w:rsidR="00187217" w:rsidRDefault="0066380E" w:rsidP="00187217">
      <w:r>
        <w:rPr>
          <w:noProof/>
          <w:lang w:eastAsia="pt-BR"/>
        </w:rPr>
        <w:drawing>
          <wp:inline distT="0" distB="0" distL="0" distR="0">
            <wp:extent cx="5752465" cy="4051300"/>
            <wp:effectExtent l="0" t="0" r="635" b="6350"/>
            <wp:docPr id="172" name="Imagem 172" descr="C:\Users\giova\AppData\Local\Microsoft\Windows\INetCache\Content.Word\5.2.0.TrilhaAuditor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giova\AppData\Local\Microsoft\Windows\INetCache\Content.Word\5.2.0.TrilhaAuditoria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465" cy="405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380E" w:rsidRDefault="00FA53BE" w:rsidP="00187217">
      <w:r>
        <w:t>Dados não normalizados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418"/>
        <w:gridCol w:w="817"/>
        <w:gridCol w:w="2835"/>
        <w:gridCol w:w="4175"/>
      </w:tblGrid>
      <w:tr w:rsidR="00FA53BE" w:rsidTr="00C41B29">
        <w:tc>
          <w:tcPr>
            <w:tcW w:w="1418" w:type="dxa"/>
          </w:tcPr>
          <w:p w:rsidR="00FA53BE" w:rsidRDefault="00FA53BE" w:rsidP="00187217">
            <w:r>
              <w:t>Data</w:t>
            </w:r>
          </w:p>
        </w:tc>
        <w:tc>
          <w:tcPr>
            <w:tcW w:w="817" w:type="dxa"/>
          </w:tcPr>
          <w:p w:rsidR="00FA53BE" w:rsidRDefault="00FA53BE" w:rsidP="00187217">
            <w:r>
              <w:t>Hora</w:t>
            </w:r>
          </w:p>
        </w:tc>
        <w:tc>
          <w:tcPr>
            <w:tcW w:w="2835" w:type="dxa"/>
          </w:tcPr>
          <w:p w:rsidR="00FA53BE" w:rsidRDefault="00FA53BE" w:rsidP="00187217">
            <w:r>
              <w:t>Operador</w:t>
            </w:r>
          </w:p>
        </w:tc>
        <w:tc>
          <w:tcPr>
            <w:tcW w:w="4175" w:type="dxa"/>
          </w:tcPr>
          <w:p w:rsidR="00FA53BE" w:rsidRDefault="00FA53BE" w:rsidP="00187217">
            <w:r>
              <w:t>Ação Efetuada</w:t>
            </w:r>
          </w:p>
        </w:tc>
      </w:tr>
      <w:tr w:rsidR="00FA53BE" w:rsidTr="00C41B29">
        <w:tc>
          <w:tcPr>
            <w:tcW w:w="1418" w:type="dxa"/>
          </w:tcPr>
          <w:p w:rsidR="00FA53BE" w:rsidRDefault="00FA53BE" w:rsidP="00187217">
            <w:r>
              <w:t>17/10/2016</w:t>
            </w:r>
          </w:p>
        </w:tc>
        <w:tc>
          <w:tcPr>
            <w:tcW w:w="817" w:type="dxa"/>
          </w:tcPr>
          <w:p w:rsidR="00FA53BE" w:rsidRDefault="00FA53BE" w:rsidP="00187217">
            <w:r>
              <w:t>10:50</w:t>
            </w:r>
          </w:p>
        </w:tc>
        <w:tc>
          <w:tcPr>
            <w:tcW w:w="2835" w:type="dxa"/>
          </w:tcPr>
          <w:p w:rsidR="00FA53BE" w:rsidRDefault="00FA53BE" w:rsidP="00187217">
            <w:r>
              <w:t>Joãozinho Juca da Silva</w:t>
            </w:r>
          </w:p>
        </w:tc>
        <w:tc>
          <w:tcPr>
            <w:tcW w:w="4175" w:type="dxa"/>
          </w:tcPr>
          <w:p w:rsidR="00FA53BE" w:rsidRDefault="00FA53BE" w:rsidP="00187217">
            <w:r>
              <w:t xml:space="preserve">Cadastramento de Conta bancária </w:t>
            </w:r>
            <w:r w:rsidR="00C41B29">
              <w:t>Bradesco (AG: 123 CC: 12345-6)</w:t>
            </w:r>
          </w:p>
        </w:tc>
      </w:tr>
      <w:tr w:rsidR="00C41B29" w:rsidTr="00C41B29">
        <w:tc>
          <w:tcPr>
            <w:tcW w:w="1418" w:type="dxa"/>
          </w:tcPr>
          <w:p w:rsidR="00C41B29" w:rsidRDefault="00C41B29" w:rsidP="00C41B29"/>
        </w:tc>
        <w:tc>
          <w:tcPr>
            <w:tcW w:w="817" w:type="dxa"/>
          </w:tcPr>
          <w:p w:rsidR="00C41B29" w:rsidRDefault="00C41B29" w:rsidP="00C41B29">
            <w:r>
              <w:t>11:50</w:t>
            </w:r>
          </w:p>
        </w:tc>
        <w:tc>
          <w:tcPr>
            <w:tcW w:w="2835" w:type="dxa"/>
          </w:tcPr>
          <w:p w:rsidR="00C41B29" w:rsidRDefault="00C41B29" w:rsidP="00C41B29"/>
        </w:tc>
        <w:tc>
          <w:tcPr>
            <w:tcW w:w="4175" w:type="dxa"/>
          </w:tcPr>
          <w:p w:rsidR="00C41B29" w:rsidRDefault="00C41B29" w:rsidP="00C41B29">
            <w:r>
              <w:t>Lançamento de conta a pagar nº 12</w:t>
            </w:r>
          </w:p>
        </w:tc>
      </w:tr>
      <w:tr w:rsidR="00FA53BE" w:rsidTr="00C41B29">
        <w:tc>
          <w:tcPr>
            <w:tcW w:w="1418" w:type="dxa"/>
          </w:tcPr>
          <w:p w:rsidR="00FA53BE" w:rsidRDefault="00C41B29" w:rsidP="00187217">
            <w:r>
              <w:t>18/10/2016</w:t>
            </w:r>
          </w:p>
        </w:tc>
        <w:tc>
          <w:tcPr>
            <w:tcW w:w="817" w:type="dxa"/>
          </w:tcPr>
          <w:p w:rsidR="00FA53BE" w:rsidRDefault="00C41B29" w:rsidP="00187217">
            <w:r>
              <w:t>18:00</w:t>
            </w:r>
          </w:p>
        </w:tc>
        <w:tc>
          <w:tcPr>
            <w:tcW w:w="2835" w:type="dxa"/>
          </w:tcPr>
          <w:p w:rsidR="00FA53BE" w:rsidRDefault="00C41B29" w:rsidP="00187217">
            <w:r>
              <w:t>Ademir Valverde</w:t>
            </w:r>
          </w:p>
        </w:tc>
        <w:tc>
          <w:tcPr>
            <w:tcW w:w="4175" w:type="dxa"/>
          </w:tcPr>
          <w:p w:rsidR="00FA53BE" w:rsidRDefault="00C41B29" w:rsidP="00187217">
            <w:r>
              <w:t>Lançamento de conta a pagar nº 13</w:t>
            </w:r>
          </w:p>
        </w:tc>
      </w:tr>
    </w:tbl>
    <w:p w:rsidR="00FA53BE" w:rsidRDefault="00FA53BE" w:rsidP="00187217"/>
    <w:p w:rsidR="0066380E" w:rsidRDefault="00C41B29" w:rsidP="00187217">
      <w:r>
        <w:t>Primeira forma normal</w:t>
      </w:r>
    </w:p>
    <w:p w:rsidR="00C41B29" w:rsidRDefault="00C41B29" w:rsidP="00187217">
      <w:pPr>
        <w:rPr>
          <w:b/>
        </w:rPr>
      </w:pPr>
      <w:r w:rsidRPr="00C41B29">
        <w:rPr>
          <w:b/>
        </w:rPr>
        <w:t>Trilha de auditoria</w:t>
      </w:r>
    </w:p>
    <w:p w:rsidR="00C41B29" w:rsidRDefault="00A4142D" w:rsidP="00187217">
      <w:pPr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7B9C0BF0" wp14:editId="2C82F9FD">
                <wp:simplePos x="0" y="0"/>
                <wp:positionH relativeFrom="column">
                  <wp:posOffset>405765</wp:posOffset>
                </wp:positionH>
                <wp:positionV relativeFrom="paragraph">
                  <wp:posOffset>80010</wp:posOffset>
                </wp:positionV>
                <wp:extent cx="1371600" cy="286285"/>
                <wp:effectExtent l="0" t="0" r="19050" b="19050"/>
                <wp:wrapNone/>
                <wp:docPr id="268" name="Forma Livre: Forma 2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1600" cy="286285"/>
                        </a:xfrm>
                        <a:custGeom>
                          <a:avLst/>
                          <a:gdLst>
                            <a:gd name="connsiteX0" fmla="*/ 0 w 965200"/>
                            <a:gd name="connsiteY0" fmla="*/ 229135 h 286285"/>
                            <a:gd name="connsiteX1" fmla="*/ 717550 w 965200"/>
                            <a:gd name="connsiteY1" fmla="*/ 535 h 286285"/>
                            <a:gd name="connsiteX2" fmla="*/ 965200 w 965200"/>
                            <a:gd name="connsiteY2" fmla="*/ 286285 h 28628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965200" h="286285">
                              <a:moveTo>
                                <a:pt x="0" y="229135"/>
                              </a:moveTo>
                              <a:cubicBezTo>
                                <a:pt x="278341" y="110072"/>
                                <a:pt x="556683" y="-8990"/>
                                <a:pt x="717550" y="535"/>
                              </a:cubicBezTo>
                              <a:cubicBezTo>
                                <a:pt x="878417" y="10060"/>
                                <a:pt x="921808" y="148172"/>
                                <a:pt x="965200" y="286285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15021B2" id="Forma Livre: Forma 268" o:spid="_x0000_s1026" style="position:absolute;margin-left:31.95pt;margin-top:6.3pt;width:108pt;height:22.55pt;z-index:251804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965200,2862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" path="m,229135c278341,110072,556683,-8990,717550,535v160867,9525,204258,147637,247650,285750e" filled="f" strokecolor="#1f4d78 [1604]" strokeweight="1pt">
                <v:stroke joinstyle="miter"/>
                <v:path arrowok="t" o:connecttype="custom" o:connectlocs="0,229135;1019676,535;1371600,286285" o:connectangles="0,0,0"/>
              </v:shape>
            </w:pict>
          </mc:Fallback>
        </mc:AlternateContent>
      </w:r>
      <w:r w:rsidR="00C41B29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>
                <wp:simplePos x="0" y="0"/>
                <wp:positionH relativeFrom="column">
                  <wp:posOffset>405765</wp:posOffset>
                </wp:positionH>
                <wp:positionV relativeFrom="paragraph">
                  <wp:posOffset>80010</wp:posOffset>
                </wp:positionV>
                <wp:extent cx="831850" cy="286285"/>
                <wp:effectExtent l="0" t="0" r="25400" b="19050"/>
                <wp:wrapNone/>
                <wp:docPr id="260" name="Forma Livre: Forma 2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1850" cy="286285"/>
                        </a:xfrm>
                        <a:custGeom>
                          <a:avLst/>
                          <a:gdLst>
                            <a:gd name="connsiteX0" fmla="*/ 0 w 965200"/>
                            <a:gd name="connsiteY0" fmla="*/ 229135 h 286285"/>
                            <a:gd name="connsiteX1" fmla="*/ 717550 w 965200"/>
                            <a:gd name="connsiteY1" fmla="*/ 535 h 286285"/>
                            <a:gd name="connsiteX2" fmla="*/ 965200 w 965200"/>
                            <a:gd name="connsiteY2" fmla="*/ 286285 h 28628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965200" h="286285">
                              <a:moveTo>
                                <a:pt x="0" y="229135"/>
                              </a:moveTo>
                              <a:cubicBezTo>
                                <a:pt x="278341" y="110072"/>
                                <a:pt x="556683" y="-8990"/>
                                <a:pt x="717550" y="535"/>
                              </a:cubicBezTo>
                              <a:cubicBezTo>
                                <a:pt x="878417" y="10060"/>
                                <a:pt x="921808" y="148172"/>
                                <a:pt x="965200" y="286285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5BDF9A8" id="Forma Livre: Forma 260" o:spid="_x0000_s1026" style="position:absolute;margin-left:31.95pt;margin-top:6.3pt;width:65.5pt;height:22.55pt;z-index:251800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965200,2862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" path="m,229135c278341,110072,556683,-8990,717550,535v160867,9525,204258,147637,247650,285750e" filled="f" strokecolor="#1f4d78 [1604]" strokeweight="1pt">
                <v:stroke joinstyle="miter"/>
                <v:path arrowok="t" o:connecttype="custom" o:connectlocs="0,229135;618415,535;831850,286285" o:connectangles="0,0,0"/>
              </v:shape>
            </w:pict>
          </mc:Fallback>
        </mc:AlternateConten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604"/>
        <w:gridCol w:w="772"/>
        <w:gridCol w:w="1418"/>
      </w:tblGrid>
      <w:tr w:rsidR="00A4142D" w:rsidTr="00A4142D">
        <w:tc>
          <w:tcPr>
            <w:tcW w:w="1604" w:type="dxa"/>
            <w:shd w:val="clear" w:color="auto" w:fill="FF0000"/>
          </w:tcPr>
          <w:p w:rsidR="00A4142D" w:rsidRPr="00C41B29" w:rsidRDefault="00A4142D" w:rsidP="00BE6BEC">
            <w:pPr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CodAud</w:t>
            </w:r>
          </w:p>
        </w:tc>
        <w:tc>
          <w:tcPr>
            <w:tcW w:w="772" w:type="dxa"/>
          </w:tcPr>
          <w:p w:rsidR="00A4142D" w:rsidRDefault="00A4142D" w:rsidP="00BE6BEC">
            <w:r>
              <w:t>Data</w:t>
            </w:r>
          </w:p>
        </w:tc>
        <w:tc>
          <w:tcPr>
            <w:tcW w:w="1418" w:type="dxa"/>
          </w:tcPr>
          <w:p w:rsidR="00A4142D" w:rsidRDefault="00A4142D" w:rsidP="00BE6BEC">
            <w:r>
              <w:t>Operador</w:t>
            </w:r>
          </w:p>
        </w:tc>
      </w:tr>
    </w:tbl>
    <w:p w:rsidR="00C41B29" w:rsidRPr="00C41B29" w:rsidRDefault="00C41B29" w:rsidP="00187217"/>
    <w:p w:rsidR="00C41B29" w:rsidRPr="00C41B29" w:rsidRDefault="00117D06">
      <w:pPr>
        <w:spacing w:line="259" w:lineRule="auto"/>
        <w:jc w:val="left"/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2133123B" wp14:editId="3F4F3820">
                <wp:simplePos x="0" y="0"/>
                <wp:positionH relativeFrom="column">
                  <wp:posOffset>761365</wp:posOffset>
                </wp:positionH>
                <wp:positionV relativeFrom="paragraph">
                  <wp:posOffset>14605</wp:posOffset>
                </wp:positionV>
                <wp:extent cx="1403350" cy="346299"/>
                <wp:effectExtent l="0" t="0" r="25400" b="15875"/>
                <wp:wrapNone/>
                <wp:docPr id="264" name="Forma Livre: Forma 2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350" cy="346299"/>
                        </a:xfrm>
                        <a:custGeom>
                          <a:avLst/>
                          <a:gdLst>
                            <a:gd name="connsiteX0" fmla="*/ 0 w 908050"/>
                            <a:gd name="connsiteY0" fmla="*/ 200249 h 346299"/>
                            <a:gd name="connsiteX1" fmla="*/ 603250 w 908050"/>
                            <a:gd name="connsiteY1" fmla="*/ 3399 h 346299"/>
                            <a:gd name="connsiteX2" fmla="*/ 908050 w 908050"/>
                            <a:gd name="connsiteY2" fmla="*/ 346299 h 34629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908050" h="346299">
                              <a:moveTo>
                                <a:pt x="0" y="200249"/>
                              </a:moveTo>
                              <a:cubicBezTo>
                                <a:pt x="225954" y="89653"/>
                                <a:pt x="451908" y="-20943"/>
                                <a:pt x="603250" y="3399"/>
                              </a:cubicBezTo>
                              <a:cubicBezTo>
                                <a:pt x="754592" y="27741"/>
                                <a:pt x="831321" y="187020"/>
                                <a:pt x="908050" y="346299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D641154" id="Forma Livre: Forma 264" o:spid="_x0000_s1026" style="position:absolute;margin-left:59.95pt;margin-top:1.15pt;width:110.5pt;height:27.25pt;z-index:251803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908050,3462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" path="m,200249c225954,89653,451908,-20943,603250,3399,754592,27741,831321,187020,908050,346299e" filled="f" strokecolor="#1f4d78 [1604]" strokeweight="1pt">
                <v:stroke joinstyle="miter"/>
                <v:path arrowok="t" o:connecttype="custom" o:connectlocs="0,200249;932295,3399;1403350,346299" o:connectangles="0,0,0"/>
              </v:shape>
            </w:pict>
          </mc:Fallback>
        </mc:AlternateContent>
      </w: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>
                <wp:simplePos x="0" y="0"/>
                <wp:positionH relativeFrom="column">
                  <wp:posOffset>761365</wp:posOffset>
                </wp:positionH>
                <wp:positionV relativeFrom="paragraph">
                  <wp:posOffset>11206</wp:posOffset>
                </wp:positionV>
                <wp:extent cx="908050" cy="346299"/>
                <wp:effectExtent l="0" t="0" r="25400" b="15875"/>
                <wp:wrapNone/>
                <wp:docPr id="263" name="Forma Livre: Forma 2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8050" cy="346299"/>
                        </a:xfrm>
                        <a:custGeom>
                          <a:avLst/>
                          <a:gdLst>
                            <a:gd name="connsiteX0" fmla="*/ 0 w 908050"/>
                            <a:gd name="connsiteY0" fmla="*/ 200249 h 346299"/>
                            <a:gd name="connsiteX1" fmla="*/ 603250 w 908050"/>
                            <a:gd name="connsiteY1" fmla="*/ 3399 h 346299"/>
                            <a:gd name="connsiteX2" fmla="*/ 908050 w 908050"/>
                            <a:gd name="connsiteY2" fmla="*/ 346299 h 34629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908050" h="346299">
                              <a:moveTo>
                                <a:pt x="0" y="200249"/>
                              </a:moveTo>
                              <a:cubicBezTo>
                                <a:pt x="225954" y="89653"/>
                                <a:pt x="451908" y="-20943"/>
                                <a:pt x="603250" y="3399"/>
                              </a:cubicBezTo>
                              <a:cubicBezTo>
                                <a:pt x="754592" y="27741"/>
                                <a:pt x="831321" y="187020"/>
                                <a:pt x="908050" y="346299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14F52C6" id="Forma Livre: Forma 263" o:spid="_x0000_s1026" style="position:absolute;margin-left:59.95pt;margin-top:.9pt;width:71.5pt;height:27.25pt;z-index:251802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908050,3462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" path="m,200249c225954,89653,451908,-20943,603250,3399,754592,27741,831321,187020,908050,346299e" filled="f" strokecolor="#1f4d78 [1604]" strokeweight="1pt">
                <v:stroke joinstyle="miter"/>
                <v:path arrowok="t" o:connecttype="custom" o:connectlocs="0,200249;603250,3399;908050,346299" o:connectangles="0,0,0"/>
              </v:shape>
            </w:pict>
          </mc:Fallback>
        </mc:AlternateContent>
      </w:r>
      <w:r w:rsidR="00C41B29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3857C36E" wp14:editId="19F1266F">
                <wp:simplePos x="0" y="0"/>
                <wp:positionH relativeFrom="column">
                  <wp:posOffset>-83184</wp:posOffset>
                </wp:positionH>
                <wp:positionV relativeFrom="paragraph">
                  <wp:posOffset>205104</wp:posOffset>
                </wp:positionV>
                <wp:extent cx="1454150" cy="66675"/>
                <wp:effectExtent l="19050" t="19050" r="12700" b="28575"/>
                <wp:wrapNone/>
                <wp:docPr id="261" name="Retângulo 2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454150" cy="66675"/>
                        </a:xfrm>
                        <a:prstGeom prst="rect">
                          <a:avLst/>
                        </a:prstGeom>
                        <a:ln w="2857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862870" id="Retângulo 261" o:spid="_x0000_s1026" style="position:absolute;margin-left:-6.55pt;margin-top:16.15pt;width:114.5pt;height:5.25pt;flip:y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" fillcolor="white [3201]" strokecolor="black [3200]" strokeweight="2.25pt"/>
            </w:pict>
          </mc:Fallback>
        </mc:AlternateContent>
      </w:r>
      <w:r w:rsidR="00C41B29" w:rsidRPr="00C41B29">
        <w:rPr>
          <w:b/>
        </w:rPr>
        <w:t>Ação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084"/>
        <w:gridCol w:w="1204"/>
        <w:gridCol w:w="737"/>
        <w:gridCol w:w="1791"/>
      </w:tblGrid>
      <w:tr w:rsidR="00A4142D" w:rsidTr="00C41B29">
        <w:trPr>
          <w:trHeight w:val="120"/>
        </w:trPr>
        <w:tc>
          <w:tcPr>
            <w:tcW w:w="0" w:type="auto"/>
            <w:shd w:val="clear" w:color="auto" w:fill="FF0000"/>
          </w:tcPr>
          <w:p w:rsidR="00A4142D" w:rsidRPr="00C41B29" w:rsidRDefault="00A4142D" w:rsidP="00BE6BEC">
            <w:pPr>
              <w:rPr>
                <w:color w:val="FFFFFF" w:themeColor="background1"/>
              </w:rPr>
            </w:pPr>
            <w:r w:rsidRPr="00C41B29">
              <w:rPr>
                <w:color w:val="FFFFFF" w:themeColor="background1"/>
              </w:rPr>
              <w:t>CodAud</w:t>
            </w:r>
          </w:p>
        </w:tc>
        <w:tc>
          <w:tcPr>
            <w:tcW w:w="0" w:type="auto"/>
            <w:shd w:val="clear" w:color="auto" w:fill="FF0000"/>
          </w:tcPr>
          <w:p w:rsidR="00A4142D" w:rsidRPr="00C41B29" w:rsidRDefault="00A4142D" w:rsidP="00BE6BEC">
            <w:pPr>
              <w:rPr>
                <w:color w:val="FFFFFF" w:themeColor="background1"/>
              </w:rPr>
            </w:pPr>
            <w:r w:rsidRPr="00C41B29">
              <w:rPr>
                <w:color w:val="FFFFFF" w:themeColor="background1"/>
              </w:rPr>
              <w:t>CodAção</w:t>
            </w:r>
          </w:p>
        </w:tc>
        <w:tc>
          <w:tcPr>
            <w:tcW w:w="0" w:type="auto"/>
          </w:tcPr>
          <w:p w:rsidR="00A4142D" w:rsidRDefault="00A4142D" w:rsidP="00BE6BEC">
            <w:r>
              <w:t>Hora</w:t>
            </w:r>
          </w:p>
        </w:tc>
        <w:tc>
          <w:tcPr>
            <w:tcW w:w="0" w:type="auto"/>
          </w:tcPr>
          <w:p w:rsidR="00A4142D" w:rsidRDefault="00A4142D" w:rsidP="00BE6BEC">
            <w:r>
              <w:t>Ação Efetuada</w:t>
            </w:r>
          </w:p>
        </w:tc>
      </w:tr>
    </w:tbl>
    <w:p w:rsidR="00C41B29" w:rsidRDefault="00C41B29">
      <w:pPr>
        <w:spacing w:line="259" w:lineRule="auto"/>
        <w:jc w:val="left"/>
      </w:pPr>
    </w:p>
    <w:p w:rsidR="00117D06" w:rsidRDefault="00117D06">
      <w:pPr>
        <w:spacing w:line="259" w:lineRule="auto"/>
        <w:jc w:val="left"/>
      </w:pPr>
      <w:r>
        <w:br w:type="page"/>
      </w:r>
    </w:p>
    <w:p w:rsidR="00117D06" w:rsidRDefault="00117D06">
      <w:pPr>
        <w:spacing w:line="259" w:lineRule="auto"/>
        <w:jc w:val="left"/>
      </w:pPr>
      <w:r>
        <w:lastRenderedPageBreak/>
        <w:t>Segunda forma normal</w:t>
      </w:r>
    </w:p>
    <w:p w:rsidR="00117D06" w:rsidRDefault="00117D06">
      <w:pPr>
        <w:spacing w:line="259" w:lineRule="auto"/>
        <w:jc w:val="left"/>
      </w:pPr>
      <w:r w:rsidRPr="00117D06">
        <w:rPr>
          <w:b/>
        </w:rPr>
        <w:t>Trilha de auditoria</w:t>
      </w:r>
      <w:r>
        <w:t xml:space="preserve"> – ok</w:t>
      </w:r>
    </w:p>
    <w:p w:rsidR="00117D06" w:rsidRDefault="00117D06">
      <w:pPr>
        <w:spacing w:line="259" w:lineRule="auto"/>
        <w:jc w:val="left"/>
      </w:pPr>
      <w:r w:rsidRPr="00117D06">
        <w:rPr>
          <w:b/>
        </w:rPr>
        <w:t>Ação</w:t>
      </w:r>
      <w:r>
        <w:t xml:space="preserve"> – ok</w:t>
      </w:r>
    </w:p>
    <w:p w:rsidR="00117D06" w:rsidRPr="00117D06" w:rsidRDefault="00117D06">
      <w:pPr>
        <w:spacing w:line="259" w:lineRule="auto"/>
        <w:jc w:val="left"/>
      </w:pPr>
    </w:p>
    <w:p w:rsidR="00117D06" w:rsidRDefault="00117D06" w:rsidP="00117D06">
      <w:pPr>
        <w:spacing w:line="259" w:lineRule="auto"/>
        <w:jc w:val="left"/>
      </w:pPr>
      <w:r>
        <w:t>Terceira forma normal</w:t>
      </w:r>
    </w:p>
    <w:p w:rsidR="00117D06" w:rsidRDefault="00117D06" w:rsidP="00117D06">
      <w:pPr>
        <w:rPr>
          <w:b/>
        </w:rPr>
      </w:pPr>
      <w:r w:rsidRPr="00C41B29">
        <w:rPr>
          <w:b/>
        </w:rPr>
        <w:t>Trilha de auditoria</w:t>
      </w:r>
    </w:p>
    <w:p w:rsidR="00117D06" w:rsidRDefault="00A4142D" w:rsidP="00117D06">
      <w:pPr>
        <w:rPr>
          <w:b/>
        </w:rPr>
      </w:pPr>
      <w:r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694300D1" wp14:editId="4A833727">
                <wp:simplePos x="0" y="0"/>
                <wp:positionH relativeFrom="column">
                  <wp:posOffset>405765</wp:posOffset>
                </wp:positionH>
                <wp:positionV relativeFrom="paragraph">
                  <wp:posOffset>79375</wp:posOffset>
                </wp:positionV>
                <wp:extent cx="819150" cy="286285"/>
                <wp:effectExtent l="0" t="0" r="19050" b="19050"/>
                <wp:wrapNone/>
                <wp:docPr id="269" name="Forma Livre: Forma 2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286285"/>
                        </a:xfrm>
                        <a:custGeom>
                          <a:avLst/>
                          <a:gdLst>
                            <a:gd name="connsiteX0" fmla="*/ 0 w 965200"/>
                            <a:gd name="connsiteY0" fmla="*/ 229135 h 286285"/>
                            <a:gd name="connsiteX1" fmla="*/ 717550 w 965200"/>
                            <a:gd name="connsiteY1" fmla="*/ 535 h 286285"/>
                            <a:gd name="connsiteX2" fmla="*/ 965200 w 965200"/>
                            <a:gd name="connsiteY2" fmla="*/ 286285 h 28628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965200" h="286285">
                              <a:moveTo>
                                <a:pt x="0" y="229135"/>
                              </a:moveTo>
                              <a:cubicBezTo>
                                <a:pt x="278341" y="110072"/>
                                <a:pt x="556683" y="-8990"/>
                                <a:pt x="717550" y="535"/>
                              </a:cubicBezTo>
                              <a:cubicBezTo>
                                <a:pt x="878417" y="10060"/>
                                <a:pt x="921808" y="148172"/>
                                <a:pt x="965200" y="286285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674A93E" id="Forma Livre: Forma 269" o:spid="_x0000_s1026" style="position:absolute;margin-left:31.95pt;margin-top:6.25pt;width:64.5pt;height:22.55pt;z-index:251811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965200,2862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" path="m,229135c278341,110072,556683,-8990,717550,535v160867,9525,204258,147637,247650,285750e" filled="f" strokecolor="#1f4d78 [1604]" strokeweight="1pt">
                <v:stroke joinstyle="miter"/>
                <v:path arrowok="t" o:connecttype="custom" o:connectlocs="0,229135;608973,535;819150,286285" o:connectangles="0,0,0"/>
              </v:shape>
            </w:pict>
          </mc:Fallback>
        </mc:AlternateContent>
      </w:r>
      <w:r w:rsidR="00117D06">
        <w:rPr>
          <w:b/>
          <w:noProof/>
          <w:lang w:eastAsia="pt-BR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537F82A8" wp14:editId="5DC4503B">
                <wp:simplePos x="0" y="0"/>
                <wp:positionH relativeFrom="column">
                  <wp:posOffset>405765</wp:posOffset>
                </wp:positionH>
                <wp:positionV relativeFrom="paragraph">
                  <wp:posOffset>79375</wp:posOffset>
                </wp:positionV>
                <wp:extent cx="1238250" cy="286285"/>
                <wp:effectExtent l="0" t="0" r="19050" b="19050"/>
                <wp:wrapNone/>
                <wp:docPr id="267" name="Forma Livre: Forma 2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8250" cy="286285"/>
                        </a:xfrm>
                        <a:custGeom>
                          <a:avLst/>
                          <a:gdLst>
                            <a:gd name="connsiteX0" fmla="*/ 0 w 965200"/>
                            <a:gd name="connsiteY0" fmla="*/ 229135 h 286285"/>
                            <a:gd name="connsiteX1" fmla="*/ 717550 w 965200"/>
                            <a:gd name="connsiteY1" fmla="*/ 535 h 286285"/>
                            <a:gd name="connsiteX2" fmla="*/ 965200 w 965200"/>
                            <a:gd name="connsiteY2" fmla="*/ 286285 h 28628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965200" h="286285">
                              <a:moveTo>
                                <a:pt x="0" y="229135"/>
                              </a:moveTo>
                              <a:cubicBezTo>
                                <a:pt x="278341" y="110072"/>
                                <a:pt x="556683" y="-8990"/>
                                <a:pt x="717550" y="535"/>
                              </a:cubicBezTo>
                              <a:cubicBezTo>
                                <a:pt x="878417" y="10060"/>
                                <a:pt x="921808" y="148172"/>
                                <a:pt x="965200" y="286285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7BCDAE9" id="Forma Livre: Forma 267" o:spid="_x0000_s1026" style="position:absolute;margin-left:31.95pt;margin-top:6.25pt;width:97.5pt;height:22.55pt;z-index:251790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965200,2862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" path="m,229135c278341,110072,556683,-8990,717550,535v160867,9525,204258,147637,247650,285750e" filled="f" strokecolor="#1f4d78 [1604]" strokeweight="1pt">
                <v:stroke joinstyle="miter"/>
                <v:path arrowok="t" o:connecttype="custom" o:connectlocs="0,229135;920541,535;1238250,286285" o:connectangles="0,0,0"/>
              </v:shape>
            </w:pict>
          </mc:Fallback>
        </mc:AlternateConten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604"/>
        <w:gridCol w:w="772"/>
        <w:gridCol w:w="1276"/>
      </w:tblGrid>
      <w:tr w:rsidR="00A4142D" w:rsidTr="00A4142D">
        <w:tc>
          <w:tcPr>
            <w:tcW w:w="1604" w:type="dxa"/>
            <w:shd w:val="clear" w:color="auto" w:fill="FF0000"/>
          </w:tcPr>
          <w:p w:rsidR="00A4142D" w:rsidRPr="00C41B29" w:rsidRDefault="00A4142D" w:rsidP="00BE6BEC">
            <w:pPr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CodAud</w:t>
            </w:r>
          </w:p>
        </w:tc>
        <w:tc>
          <w:tcPr>
            <w:tcW w:w="772" w:type="dxa"/>
            <w:shd w:val="clear" w:color="auto" w:fill="auto"/>
          </w:tcPr>
          <w:p w:rsidR="00A4142D" w:rsidRDefault="00A4142D" w:rsidP="00BE6BEC">
            <w:r>
              <w:t>Data</w:t>
            </w:r>
          </w:p>
        </w:tc>
        <w:tc>
          <w:tcPr>
            <w:tcW w:w="1276" w:type="dxa"/>
            <w:shd w:val="clear" w:color="auto" w:fill="F7CAAC" w:themeFill="accent2" w:themeFillTint="66"/>
          </w:tcPr>
          <w:p w:rsidR="00A4142D" w:rsidRDefault="00A4142D" w:rsidP="00BE6BEC">
            <w:r>
              <w:t>Operador</w:t>
            </w:r>
          </w:p>
        </w:tc>
      </w:tr>
    </w:tbl>
    <w:p w:rsidR="00117D06" w:rsidRDefault="00117D06" w:rsidP="00117D06">
      <w:pPr>
        <w:spacing w:line="259" w:lineRule="auto"/>
        <w:jc w:val="left"/>
        <w:rPr>
          <w:b/>
        </w:rPr>
      </w:pPr>
    </w:p>
    <w:p w:rsidR="00117D06" w:rsidRDefault="00117D06" w:rsidP="00117D06">
      <w:pPr>
        <w:spacing w:line="259" w:lineRule="auto"/>
        <w:jc w:val="left"/>
      </w:pPr>
      <w:r w:rsidRPr="00117D06">
        <w:rPr>
          <w:b/>
        </w:rPr>
        <w:t>Ação</w:t>
      </w:r>
      <w:r>
        <w:t xml:space="preserve"> – ok</w:t>
      </w:r>
    </w:p>
    <w:p w:rsidR="00117D06" w:rsidRDefault="00117D06">
      <w:pPr>
        <w:spacing w:line="259" w:lineRule="auto"/>
        <w:jc w:val="left"/>
      </w:pPr>
    </w:p>
    <w:p w:rsidR="00117D06" w:rsidRDefault="00117D06">
      <w:pPr>
        <w:spacing w:line="259" w:lineRule="auto"/>
        <w:jc w:val="left"/>
      </w:pPr>
      <w:r>
        <w:t>Definição de campos</w:t>
      </w:r>
    </w:p>
    <w:p w:rsidR="00117D06" w:rsidRDefault="00117D06" w:rsidP="00117D06">
      <w:pPr>
        <w:spacing w:line="259" w:lineRule="auto"/>
        <w:jc w:val="left"/>
        <w:rPr>
          <w:b/>
        </w:rPr>
      </w:pPr>
      <w:r>
        <w:rPr>
          <w:b/>
        </w:rPr>
        <w:t>Trilha de auditoria</w:t>
      </w:r>
    </w:p>
    <w:tbl>
      <w:tblPr>
        <w:tblStyle w:val="TabeladeGrade4-nfase61"/>
        <w:tblW w:w="0" w:type="auto"/>
        <w:tblLayout w:type="fixed"/>
        <w:tblLook w:val="04A0" w:firstRow="1" w:lastRow="0" w:firstColumn="1" w:lastColumn="0" w:noHBand="0" w:noVBand="1"/>
      </w:tblPr>
      <w:tblGrid>
        <w:gridCol w:w="1384"/>
        <w:gridCol w:w="1418"/>
        <w:gridCol w:w="1701"/>
        <w:gridCol w:w="1417"/>
        <w:gridCol w:w="992"/>
        <w:gridCol w:w="2375"/>
      </w:tblGrid>
      <w:tr w:rsidR="00117D06" w:rsidRPr="006A0BBB" w:rsidTr="00BE6B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117D06" w:rsidRPr="006A0BBB" w:rsidRDefault="00117D06" w:rsidP="00BE6BEC">
            <w:r w:rsidRPr="006A0BBB">
              <w:t>Nome Campo</w:t>
            </w:r>
          </w:p>
        </w:tc>
        <w:tc>
          <w:tcPr>
            <w:tcW w:w="1418" w:type="dxa"/>
          </w:tcPr>
          <w:p w:rsidR="00117D06" w:rsidRPr="006A0BBB" w:rsidRDefault="00117D06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amanho bytes</w:t>
            </w:r>
          </w:p>
        </w:tc>
        <w:tc>
          <w:tcPr>
            <w:tcW w:w="1701" w:type="dxa"/>
          </w:tcPr>
          <w:p w:rsidR="00117D06" w:rsidRPr="006A0BBB" w:rsidRDefault="00117D06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1417" w:type="dxa"/>
          </w:tcPr>
          <w:p w:rsidR="00117D06" w:rsidRPr="006A0BBB" w:rsidRDefault="00117D06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992" w:type="dxa"/>
          </w:tcPr>
          <w:p w:rsidR="00117D06" w:rsidRPr="006A0BBB" w:rsidRDefault="00117D06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2375" w:type="dxa"/>
          </w:tcPr>
          <w:p w:rsidR="00117D06" w:rsidRPr="006A0BBB" w:rsidRDefault="00117D06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A4142D" w:rsidTr="00BE6B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4142D" w:rsidRPr="00F772F3" w:rsidRDefault="00A4142D" w:rsidP="00A4142D">
            <w:pPr>
              <w:spacing w:line="259" w:lineRule="auto"/>
              <w:jc w:val="left"/>
            </w:pPr>
            <w:r w:rsidRPr="00F772F3">
              <w:t>Cod</w:t>
            </w:r>
            <w:r>
              <w:t>Aud</w:t>
            </w:r>
          </w:p>
        </w:tc>
        <w:tc>
          <w:tcPr>
            <w:tcW w:w="1418" w:type="dxa"/>
          </w:tcPr>
          <w:p w:rsidR="00A4142D" w:rsidRDefault="00A4142D" w:rsidP="00A414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701" w:type="dxa"/>
          </w:tcPr>
          <w:p w:rsidR="00A4142D" w:rsidRDefault="00A4142D" w:rsidP="00A414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417" w:type="dxa"/>
          </w:tcPr>
          <w:p w:rsidR="00A4142D" w:rsidRDefault="00A4142D" w:rsidP="00A414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.999.999</w:t>
            </w:r>
          </w:p>
        </w:tc>
        <w:tc>
          <w:tcPr>
            <w:tcW w:w="992" w:type="dxa"/>
          </w:tcPr>
          <w:p w:rsidR="00A4142D" w:rsidRDefault="00A4142D" w:rsidP="00A414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2375" w:type="dxa"/>
          </w:tcPr>
          <w:p w:rsidR="00A4142D" w:rsidRDefault="00A4142D" w:rsidP="00A414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sequencial da trilha de auditoria</w:t>
            </w:r>
          </w:p>
        </w:tc>
      </w:tr>
      <w:tr w:rsidR="00A4142D" w:rsidTr="00BE6B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4142D" w:rsidRPr="00F772F3" w:rsidRDefault="00A4142D" w:rsidP="00A4142D">
            <w:pPr>
              <w:spacing w:line="259" w:lineRule="auto"/>
              <w:jc w:val="left"/>
            </w:pPr>
            <w:r>
              <w:t>Data</w:t>
            </w:r>
          </w:p>
        </w:tc>
        <w:tc>
          <w:tcPr>
            <w:tcW w:w="1418" w:type="dxa"/>
          </w:tcPr>
          <w:p w:rsidR="00A4142D" w:rsidRDefault="00A4142D" w:rsidP="00A414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701" w:type="dxa"/>
          </w:tcPr>
          <w:p w:rsidR="00A4142D" w:rsidRDefault="00A4142D" w:rsidP="00A414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D/MM/AAAA</w:t>
            </w:r>
          </w:p>
        </w:tc>
        <w:tc>
          <w:tcPr>
            <w:tcW w:w="1417" w:type="dxa"/>
          </w:tcPr>
          <w:p w:rsidR="00A4142D" w:rsidRDefault="00A4142D" w:rsidP="00A414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92" w:type="dxa"/>
          </w:tcPr>
          <w:p w:rsidR="00A4142D" w:rsidRDefault="00A4142D" w:rsidP="00A414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375" w:type="dxa"/>
          </w:tcPr>
          <w:p w:rsidR="00A4142D" w:rsidRDefault="00A4142D" w:rsidP="00A414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 da ação efetuada</w:t>
            </w:r>
          </w:p>
        </w:tc>
      </w:tr>
      <w:tr w:rsidR="006B44D3" w:rsidTr="00BE6B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6B44D3" w:rsidRPr="00F772F3" w:rsidRDefault="006B44D3" w:rsidP="006B44D3">
            <w:pPr>
              <w:spacing w:line="259" w:lineRule="auto"/>
              <w:jc w:val="left"/>
            </w:pPr>
            <w:r>
              <w:t>Operador</w:t>
            </w:r>
          </w:p>
        </w:tc>
        <w:tc>
          <w:tcPr>
            <w:tcW w:w="1418" w:type="dxa"/>
          </w:tcPr>
          <w:p w:rsidR="006B44D3" w:rsidRDefault="006B44D3" w:rsidP="006B44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701" w:type="dxa"/>
          </w:tcPr>
          <w:p w:rsidR="006B44D3" w:rsidRDefault="006B44D3" w:rsidP="006B44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417" w:type="dxa"/>
          </w:tcPr>
          <w:p w:rsidR="006B44D3" w:rsidRDefault="006B44D3" w:rsidP="006B44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.999.999</w:t>
            </w:r>
          </w:p>
        </w:tc>
        <w:tc>
          <w:tcPr>
            <w:tcW w:w="992" w:type="dxa"/>
          </w:tcPr>
          <w:p w:rsidR="006B44D3" w:rsidRDefault="006B44D3" w:rsidP="006B44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2375" w:type="dxa"/>
          </w:tcPr>
          <w:p w:rsidR="006B44D3" w:rsidRDefault="006B44D3" w:rsidP="006B44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sequencial do usuário</w:t>
            </w:r>
          </w:p>
        </w:tc>
      </w:tr>
    </w:tbl>
    <w:p w:rsidR="00117D06" w:rsidRDefault="00117D06">
      <w:pPr>
        <w:spacing w:line="259" w:lineRule="auto"/>
        <w:jc w:val="left"/>
      </w:pPr>
    </w:p>
    <w:p w:rsidR="00117D06" w:rsidRDefault="00117D06" w:rsidP="00117D06">
      <w:pPr>
        <w:spacing w:line="259" w:lineRule="auto"/>
        <w:jc w:val="left"/>
        <w:rPr>
          <w:b/>
        </w:rPr>
      </w:pPr>
      <w:r>
        <w:rPr>
          <w:b/>
        </w:rPr>
        <w:t>Ação</w:t>
      </w:r>
    </w:p>
    <w:tbl>
      <w:tblPr>
        <w:tblStyle w:val="TabeladeGrade4-nfase61"/>
        <w:tblW w:w="0" w:type="auto"/>
        <w:tblLayout w:type="fixed"/>
        <w:tblLook w:val="04A0" w:firstRow="1" w:lastRow="0" w:firstColumn="1" w:lastColumn="0" w:noHBand="0" w:noVBand="1"/>
      </w:tblPr>
      <w:tblGrid>
        <w:gridCol w:w="1384"/>
        <w:gridCol w:w="1418"/>
        <w:gridCol w:w="1701"/>
        <w:gridCol w:w="1417"/>
        <w:gridCol w:w="992"/>
        <w:gridCol w:w="2375"/>
      </w:tblGrid>
      <w:tr w:rsidR="00117D06" w:rsidRPr="006A0BBB" w:rsidTr="00BE6B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117D06" w:rsidRPr="006A0BBB" w:rsidRDefault="00117D06" w:rsidP="00BE6BEC">
            <w:r w:rsidRPr="006A0BBB">
              <w:t>Nome Campo</w:t>
            </w:r>
          </w:p>
        </w:tc>
        <w:tc>
          <w:tcPr>
            <w:tcW w:w="1418" w:type="dxa"/>
          </w:tcPr>
          <w:p w:rsidR="00117D06" w:rsidRPr="006A0BBB" w:rsidRDefault="00117D06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amanho bytes</w:t>
            </w:r>
          </w:p>
        </w:tc>
        <w:tc>
          <w:tcPr>
            <w:tcW w:w="1701" w:type="dxa"/>
          </w:tcPr>
          <w:p w:rsidR="00117D06" w:rsidRPr="006A0BBB" w:rsidRDefault="00117D06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Tipo de Dados</w:t>
            </w:r>
          </w:p>
        </w:tc>
        <w:tc>
          <w:tcPr>
            <w:tcW w:w="1417" w:type="dxa"/>
          </w:tcPr>
          <w:p w:rsidR="00117D06" w:rsidRPr="006A0BBB" w:rsidRDefault="00117D06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Máscara de edição</w:t>
            </w:r>
          </w:p>
        </w:tc>
        <w:tc>
          <w:tcPr>
            <w:tcW w:w="992" w:type="dxa"/>
          </w:tcPr>
          <w:p w:rsidR="00117D06" w:rsidRPr="006A0BBB" w:rsidRDefault="00117D06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Chave</w:t>
            </w:r>
          </w:p>
        </w:tc>
        <w:tc>
          <w:tcPr>
            <w:tcW w:w="2375" w:type="dxa"/>
          </w:tcPr>
          <w:p w:rsidR="00117D06" w:rsidRPr="006A0BBB" w:rsidRDefault="00117D06" w:rsidP="00BE6B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A0BBB">
              <w:t>Descrição</w:t>
            </w:r>
          </w:p>
        </w:tc>
      </w:tr>
      <w:tr w:rsidR="00A4142D" w:rsidTr="00BE6B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4142D" w:rsidRPr="00F772F3" w:rsidRDefault="00A4142D" w:rsidP="00A4142D">
            <w:pPr>
              <w:spacing w:line="259" w:lineRule="auto"/>
              <w:jc w:val="left"/>
            </w:pPr>
            <w:r w:rsidRPr="00F772F3">
              <w:t>Cod</w:t>
            </w:r>
            <w:r>
              <w:t>Aud</w:t>
            </w:r>
          </w:p>
        </w:tc>
        <w:tc>
          <w:tcPr>
            <w:tcW w:w="1418" w:type="dxa"/>
          </w:tcPr>
          <w:p w:rsidR="00A4142D" w:rsidRDefault="00A4142D" w:rsidP="00A414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701" w:type="dxa"/>
          </w:tcPr>
          <w:p w:rsidR="00A4142D" w:rsidRDefault="00A4142D" w:rsidP="00A414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417" w:type="dxa"/>
          </w:tcPr>
          <w:p w:rsidR="00A4142D" w:rsidRDefault="00A4142D" w:rsidP="00A414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.999.999</w:t>
            </w:r>
          </w:p>
        </w:tc>
        <w:tc>
          <w:tcPr>
            <w:tcW w:w="992" w:type="dxa"/>
          </w:tcPr>
          <w:p w:rsidR="00A4142D" w:rsidRDefault="00A4142D" w:rsidP="00A414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2375" w:type="dxa"/>
          </w:tcPr>
          <w:p w:rsidR="00A4142D" w:rsidRDefault="00A4142D" w:rsidP="00A414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ódigo numérico sequencial da trilha de auditoria</w:t>
            </w:r>
          </w:p>
        </w:tc>
      </w:tr>
      <w:tr w:rsidR="00A4142D" w:rsidTr="00BE6B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4142D" w:rsidRPr="00F772F3" w:rsidRDefault="00A4142D" w:rsidP="00A4142D">
            <w:pPr>
              <w:spacing w:line="259" w:lineRule="auto"/>
              <w:jc w:val="left"/>
            </w:pPr>
            <w:r w:rsidRPr="00F772F3">
              <w:t>Cod</w:t>
            </w:r>
            <w:r>
              <w:t>Acao</w:t>
            </w:r>
          </w:p>
        </w:tc>
        <w:tc>
          <w:tcPr>
            <w:tcW w:w="1418" w:type="dxa"/>
          </w:tcPr>
          <w:p w:rsidR="00A4142D" w:rsidRDefault="00A4142D" w:rsidP="00A414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701" w:type="dxa"/>
          </w:tcPr>
          <w:p w:rsidR="00A4142D" w:rsidRDefault="00A4142D" w:rsidP="00A414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iro</w:t>
            </w:r>
          </w:p>
        </w:tc>
        <w:tc>
          <w:tcPr>
            <w:tcW w:w="1417" w:type="dxa"/>
          </w:tcPr>
          <w:p w:rsidR="00A4142D" w:rsidRDefault="00A4142D" w:rsidP="00A414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9.999.999</w:t>
            </w:r>
          </w:p>
        </w:tc>
        <w:tc>
          <w:tcPr>
            <w:tcW w:w="992" w:type="dxa"/>
          </w:tcPr>
          <w:p w:rsidR="00A4142D" w:rsidRDefault="00A4142D" w:rsidP="00A414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2375" w:type="dxa"/>
          </w:tcPr>
          <w:p w:rsidR="00A4142D" w:rsidRDefault="00A4142D" w:rsidP="00A414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digo numérico sequencial da ação efetuada</w:t>
            </w:r>
          </w:p>
        </w:tc>
      </w:tr>
      <w:tr w:rsidR="00A4142D" w:rsidTr="00BE6B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4142D" w:rsidRPr="00F772F3" w:rsidRDefault="00A4142D" w:rsidP="00A4142D">
            <w:pPr>
              <w:spacing w:line="259" w:lineRule="auto"/>
              <w:jc w:val="left"/>
            </w:pPr>
            <w:r>
              <w:t>Hora</w:t>
            </w:r>
          </w:p>
        </w:tc>
        <w:tc>
          <w:tcPr>
            <w:tcW w:w="1418" w:type="dxa"/>
          </w:tcPr>
          <w:p w:rsidR="00A4142D" w:rsidRDefault="00A4142D" w:rsidP="00A414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</w:t>
            </w:r>
          </w:p>
        </w:tc>
        <w:tc>
          <w:tcPr>
            <w:tcW w:w="1701" w:type="dxa"/>
          </w:tcPr>
          <w:p w:rsidR="00A4142D" w:rsidRDefault="00A4142D" w:rsidP="00A414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H:MM:SS</w:t>
            </w:r>
          </w:p>
        </w:tc>
        <w:tc>
          <w:tcPr>
            <w:tcW w:w="1417" w:type="dxa"/>
          </w:tcPr>
          <w:p w:rsidR="00A4142D" w:rsidRDefault="00A4142D" w:rsidP="00A414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92" w:type="dxa"/>
          </w:tcPr>
          <w:p w:rsidR="00A4142D" w:rsidRDefault="00A4142D" w:rsidP="00A414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375" w:type="dxa"/>
          </w:tcPr>
          <w:p w:rsidR="00A4142D" w:rsidRDefault="00A4142D" w:rsidP="00A414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ora da ação efetuada</w:t>
            </w:r>
          </w:p>
        </w:tc>
      </w:tr>
      <w:tr w:rsidR="00A4142D" w:rsidTr="00BE6B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4142D" w:rsidRDefault="00A4142D" w:rsidP="00A4142D">
            <w:pPr>
              <w:spacing w:line="259" w:lineRule="auto"/>
              <w:jc w:val="left"/>
            </w:pPr>
            <w:r>
              <w:t>AcaoEfetuada</w:t>
            </w:r>
          </w:p>
        </w:tc>
        <w:tc>
          <w:tcPr>
            <w:tcW w:w="1418" w:type="dxa"/>
          </w:tcPr>
          <w:p w:rsidR="00A4142D" w:rsidRDefault="00A4142D" w:rsidP="00A414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</w:t>
            </w:r>
          </w:p>
        </w:tc>
        <w:tc>
          <w:tcPr>
            <w:tcW w:w="1701" w:type="dxa"/>
          </w:tcPr>
          <w:p w:rsidR="00A4142D" w:rsidRDefault="00A4142D" w:rsidP="00A414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faNumérico</w:t>
            </w:r>
          </w:p>
        </w:tc>
        <w:tc>
          <w:tcPr>
            <w:tcW w:w="1417" w:type="dxa"/>
          </w:tcPr>
          <w:p w:rsidR="00A4142D" w:rsidRDefault="00A4142D" w:rsidP="00A414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992" w:type="dxa"/>
          </w:tcPr>
          <w:p w:rsidR="00A4142D" w:rsidRDefault="00A4142D" w:rsidP="00A414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2375" w:type="dxa"/>
          </w:tcPr>
          <w:p w:rsidR="00A4142D" w:rsidRDefault="00A4142D" w:rsidP="00A414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 da ação efetuada</w:t>
            </w:r>
          </w:p>
        </w:tc>
      </w:tr>
    </w:tbl>
    <w:p w:rsidR="008C6DC7" w:rsidRDefault="008C6DC7">
      <w:pPr>
        <w:spacing w:line="259" w:lineRule="auto"/>
        <w:jc w:val="left"/>
      </w:pPr>
      <w:r>
        <w:br w:type="page"/>
      </w:r>
    </w:p>
    <w:p w:rsidR="0043362B" w:rsidRDefault="0055744A" w:rsidP="0055744A">
      <w:pPr>
        <w:pStyle w:val="Ttulo1"/>
      </w:pPr>
      <w:bookmarkStart w:id="13" w:name="_Toc483796271"/>
      <w:r>
        <w:lastRenderedPageBreak/>
        <w:t>Diagrama de entidades e relacionamentos</w:t>
      </w:r>
      <w:bookmarkEnd w:id="13"/>
    </w:p>
    <w:p w:rsidR="00AB0E5B" w:rsidRDefault="00AB0E5B" w:rsidP="0055744A"/>
    <w:p w:rsidR="00317468" w:rsidRPr="0055744A" w:rsidRDefault="00377E5C" w:rsidP="0055744A">
      <w:r>
        <w:object w:dxaOrig="10905" w:dyaOrig="14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88.75pt" o:ole="">
            <v:imagedata r:id="rId23" o:title=""/>
          </v:shape>
          <o:OLEObject Type="Embed" ProgID="Visio.Drawing.15" ShapeID="_x0000_i1025" DrawAspect="Content" ObjectID="_1557538110" r:id="rId24"/>
        </w:object>
      </w:r>
    </w:p>
    <w:sectPr w:rsidR="00317468" w:rsidRPr="0055744A" w:rsidSect="003E754B">
      <w:headerReference w:type="default" r:id="rId25"/>
      <w:pgSz w:w="11906" w:h="16838" w:code="9"/>
      <w:pgMar w:top="1701" w:right="1134" w:bottom="1134" w:left="1701" w:header="1134" w:footer="709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D19CB" w:rsidRDefault="005D19CB" w:rsidP="00957F88">
      <w:r>
        <w:separator/>
      </w:r>
    </w:p>
    <w:p w:rsidR="005D19CB" w:rsidRDefault="005D19CB" w:rsidP="00957F88"/>
  </w:endnote>
  <w:endnote w:type="continuationSeparator" w:id="0">
    <w:p w:rsidR="005D19CB" w:rsidRDefault="005D19CB" w:rsidP="00957F88">
      <w:r>
        <w:continuationSeparator/>
      </w:r>
    </w:p>
    <w:p w:rsidR="005D19CB" w:rsidRDefault="005D19CB" w:rsidP="00957F8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D19CB" w:rsidRDefault="005D19CB" w:rsidP="00957F88">
      <w:r>
        <w:separator/>
      </w:r>
    </w:p>
    <w:p w:rsidR="005D19CB" w:rsidRDefault="005D19CB" w:rsidP="00957F88"/>
  </w:footnote>
  <w:footnote w:type="continuationSeparator" w:id="0">
    <w:p w:rsidR="005D19CB" w:rsidRDefault="005D19CB" w:rsidP="00957F88">
      <w:r>
        <w:continuationSeparator/>
      </w:r>
    </w:p>
    <w:p w:rsidR="005D19CB" w:rsidRDefault="005D19CB" w:rsidP="00957F88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D2129" w:rsidRDefault="00AD2129" w:rsidP="00957F88">
    <w:pPr>
      <w:pStyle w:val="Cabealho"/>
    </w:pPr>
  </w:p>
  <w:p w:rsidR="00AD2129" w:rsidRDefault="00AD2129" w:rsidP="00957F88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D2129" w:rsidRDefault="00AD2129" w:rsidP="00957F88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67083147"/>
      <w:docPartObj>
        <w:docPartGallery w:val="Page Numbers (Top of Page)"/>
        <w:docPartUnique/>
      </w:docPartObj>
    </w:sdtPr>
    <w:sdtContent>
      <w:p w:rsidR="00F2145A" w:rsidRDefault="00F2145A">
        <w:pPr>
          <w:pStyle w:val="Cabealho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:rsidR="00F2145A" w:rsidRDefault="00F2145A" w:rsidP="00957F88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2C0FE5"/>
    <w:multiLevelType w:val="multilevel"/>
    <w:tmpl w:val="0BD64E66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num w:numId="1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402C"/>
    <w:rsid w:val="0000184C"/>
    <w:rsid w:val="00001E3C"/>
    <w:rsid w:val="00010B52"/>
    <w:rsid w:val="00014428"/>
    <w:rsid w:val="00014E0B"/>
    <w:rsid w:val="00033D1F"/>
    <w:rsid w:val="00033EFE"/>
    <w:rsid w:val="00037CAF"/>
    <w:rsid w:val="000564F7"/>
    <w:rsid w:val="0006372B"/>
    <w:rsid w:val="0006460F"/>
    <w:rsid w:val="00066ACF"/>
    <w:rsid w:val="00071133"/>
    <w:rsid w:val="00074F6F"/>
    <w:rsid w:val="0008603D"/>
    <w:rsid w:val="00086840"/>
    <w:rsid w:val="000A3CEC"/>
    <w:rsid w:val="000A56BE"/>
    <w:rsid w:val="000B03F3"/>
    <w:rsid w:val="000B78B9"/>
    <w:rsid w:val="000C3AAB"/>
    <w:rsid w:val="000C611B"/>
    <w:rsid w:val="000D0538"/>
    <w:rsid w:val="000D0CBD"/>
    <w:rsid w:val="000E0A12"/>
    <w:rsid w:val="000E4A7D"/>
    <w:rsid w:val="000E6886"/>
    <w:rsid w:val="000F6EDF"/>
    <w:rsid w:val="00100E5E"/>
    <w:rsid w:val="00105B2E"/>
    <w:rsid w:val="00107D38"/>
    <w:rsid w:val="00112C34"/>
    <w:rsid w:val="00117D06"/>
    <w:rsid w:val="00120CCE"/>
    <w:rsid w:val="001229C5"/>
    <w:rsid w:val="001246AF"/>
    <w:rsid w:val="00127616"/>
    <w:rsid w:val="00151157"/>
    <w:rsid w:val="001557FB"/>
    <w:rsid w:val="0015714D"/>
    <w:rsid w:val="001611F9"/>
    <w:rsid w:val="0016260E"/>
    <w:rsid w:val="0016303A"/>
    <w:rsid w:val="0016517D"/>
    <w:rsid w:val="00165DAD"/>
    <w:rsid w:val="001707A0"/>
    <w:rsid w:val="001742DC"/>
    <w:rsid w:val="001804A9"/>
    <w:rsid w:val="00182B2B"/>
    <w:rsid w:val="001853A1"/>
    <w:rsid w:val="00187217"/>
    <w:rsid w:val="0019284B"/>
    <w:rsid w:val="001A221B"/>
    <w:rsid w:val="001A2EE6"/>
    <w:rsid w:val="001B56CE"/>
    <w:rsid w:val="001C04FF"/>
    <w:rsid w:val="001D23B4"/>
    <w:rsid w:val="001E3A1B"/>
    <w:rsid w:val="001E4BC4"/>
    <w:rsid w:val="001E654B"/>
    <w:rsid w:val="001F31C9"/>
    <w:rsid w:val="001F36C3"/>
    <w:rsid w:val="00203575"/>
    <w:rsid w:val="00204C5D"/>
    <w:rsid w:val="002138FF"/>
    <w:rsid w:val="00215760"/>
    <w:rsid w:val="002175BC"/>
    <w:rsid w:val="0023087B"/>
    <w:rsid w:val="00244243"/>
    <w:rsid w:val="0024425C"/>
    <w:rsid w:val="00251976"/>
    <w:rsid w:val="00260109"/>
    <w:rsid w:val="00264197"/>
    <w:rsid w:val="002649D6"/>
    <w:rsid w:val="00283228"/>
    <w:rsid w:val="00297ECA"/>
    <w:rsid w:val="002B6AA1"/>
    <w:rsid w:val="002D1BAB"/>
    <w:rsid w:val="002D36E5"/>
    <w:rsid w:val="002E0B55"/>
    <w:rsid w:val="002F3B67"/>
    <w:rsid w:val="0030385A"/>
    <w:rsid w:val="003107D7"/>
    <w:rsid w:val="00314F49"/>
    <w:rsid w:val="00317468"/>
    <w:rsid w:val="0032583D"/>
    <w:rsid w:val="00342A6F"/>
    <w:rsid w:val="003722DD"/>
    <w:rsid w:val="00373ED4"/>
    <w:rsid w:val="0037711D"/>
    <w:rsid w:val="00377E5C"/>
    <w:rsid w:val="00380807"/>
    <w:rsid w:val="0038727F"/>
    <w:rsid w:val="00392A77"/>
    <w:rsid w:val="003946FD"/>
    <w:rsid w:val="003A4B14"/>
    <w:rsid w:val="003B7E04"/>
    <w:rsid w:val="003C671A"/>
    <w:rsid w:val="003D1059"/>
    <w:rsid w:val="003D186E"/>
    <w:rsid w:val="003D224A"/>
    <w:rsid w:val="003D3A37"/>
    <w:rsid w:val="003E6428"/>
    <w:rsid w:val="003E754B"/>
    <w:rsid w:val="003F22A8"/>
    <w:rsid w:val="003F49BF"/>
    <w:rsid w:val="004027E8"/>
    <w:rsid w:val="00412676"/>
    <w:rsid w:val="004221FA"/>
    <w:rsid w:val="0042402C"/>
    <w:rsid w:val="0042757C"/>
    <w:rsid w:val="0043362B"/>
    <w:rsid w:val="004405A2"/>
    <w:rsid w:val="004407F7"/>
    <w:rsid w:val="00455A0D"/>
    <w:rsid w:val="00460C46"/>
    <w:rsid w:val="00462B54"/>
    <w:rsid w:val="00464E7B"/>
    <w:rsid w:val="0046562D"/>
    <w:rsid w:val="00474C75"/>
    <w:rsid w:val="004772F1"/>
    <w:rsid w:val="00480251"/>
    <w:rsid w:val="0048203D"/>
    <w:rsid w:val="004A6B28"/>
    <w:rsid w:val="004D3F85"/>
    <w:rsid w:val="004D52E9"/>
    <w:rsid w:val="004E4CEA"/>
    <w:rsid w:val="004E7EA4"/>
    <w:rsid w:val="004F70A4"/>
    <w:rsid w:val="00500270"/>
    <w:rsid w:val="0050428E"/>
    <w:rsid w:val="00506E50"/>
    <w:rsid w:val="005149D8"/>
    <w:rsid w:val="00527CA7"/>
    <w:rsid w:val="00530893"/>
    <w:rsid w:val="00541F1A"/>
    <w:rsid w:val="00547A58"/>
    <w:rsid w:val="00550C68"/>
    <w:rsid w:val="005543D3"/>
    <w:rsid w:val="00554856"/>
    <w:rsid w:val="0055744A"/>
    <w:rsid w:val="00561309"/>
    <w:rsid w:val="005625F1"/>
    <w:rsid w:val="00580172"/>
    <w:rsid w:val="005847D2"/>
    <w:rsid w:val="00585039"/>
    <w:rsid w:val="005850F5"/>
    <w:rsid w:val="00585B31"/>
    <w:rsid w:val="00596F1E"/>
    <w:rsid w:val="0059796F"/>
    <w:rsid w:val="005A448B"/>
    <w:rsid w:val="005A5D97"/>
    <w:rsid w:val="005B57D3"/>
    <w:rsid w:val="005B6256"/>
    <w:rsid w:val="005C52B7"/>
    <w:rsid w:val="005C5578"/>
    <w:rsid w:val="005C6118"/>
    <w:rsid w:val="005C7306"/>
    <w:rsid w:val="005D19CB"/>
    <w:rsid w:val="005D491D"/>
    <w:rsid w:val="005D4C03"/>
    <w:rsid w:val="005D6B30"/>
    <w:rsid w:val="005E7D0D"/>
    <w:rsid w:val="005F1CA8"/>
    <w:rsid w:val="00600FD0"/>
    <w:rsid w:val="00602625"/>
    <w:rsid w:val="00603C5E"/>
    <w:rsid w:val="00606619"/>
    <w:rsid w:val="00611DC3"/>
    <w:rsid w:val="00625283"/>
    <w:rsid w:val="00633909"/>
    <w:rsid w:val="0064032B"/>
    <w:rsid w:val="00641F61"/>
    <w:rsid w:val="0066380E"/>
    <w:rsid w:val="0067283F"/>
    <w:rsid w:val="006747B1"/>
    <w:rsid w:val="0067574D"/>
    <w:rsid w:val="00676CA7"/>
    <w:rsid w:val="00677547"/>
    <w:rsid w:val="006803A1"/>
    <w:rsid w:val="00684BEA"/>
    <w:rsid w:val="0068685F"/>
    <w:rsid w:val="00687666"/>
    <w:rsid w:val="00690559"/>
    <w:rsid w:val="006929B4"/>
    <w:rsid w:val="006A0ABA"/>
    <w:rsid w:val="006B0668"/>
    <w:rsid w:val="006B119E"/>
    <w:rsid w:val="006B3260"/>
    <w:rsid w:val="006B44D3"/>
    <w:rsid w:val="006B4760"/>
    <w:rsid w:val="006B6172"/>
    <w:rsid w:val="006C4D22"/>
    <w:rsid w:val="006C6412"/>
    <w:rsid w:val="006C6BEB"/>
    <w:rsid w:val="006D3066"/>
    <w:rsid w:val="006D5B64"/>
    <w:rsid w:val="006D613F"/>
    <w:rsid w:val="006F1919"/>
    <w:rsid w:val="006F1949"/>
    <w:rsid w:val="006F75F9"/>
    <w:rsid w:val="007038A3"/>
    <w:rsid w:val="00704BB2"/>
    <w:rsid w:val="00704D84"/>
    <w:rsid w:val="00715DA1"/>
    <w:rsid w:val="00717A9F"/>
    <w:rsid w:val="00720601"/>
    <w:rsid w:val="007212E8"/>
    <w:rsid w:val="00721961"/>
    <w:rsid w:val="007355A0"/>
    <w:rsid w:val="00736AD2"/>
    <w:rsid w:val="0075267F"/>
    <w:rsid w:val="00754731"/>
    <w:rsid w:val="00757020"/>
    <w:rsid w:val="00763FE6"/>
    <w:rsid w:val="00771ABD"/>
    <w:rsid w:val="00776EA3"/>
    <w:rsid w:val="007930D4"/>
    <w:rsid w:val="007A1A70"/>
    <w:rsid w:val="007C4B72"/>
    <w:rsid w:val="007D38F6"/>
    <w:rsid w:val="007E638A"/>
    <w:rsid w:val="007F579C"/>
    <w:rsid w:val="007F6E82"/>
    <w:rsid w:val="007F750B"/>
    <w:rsid w:val="008014AD"/>
    <w:rsid w:val="00802569"/>
    <w:rsid w:val="00810187"/>
    <w:rsid w:val="00816329"/>
    <w:rsid w:val="00822244"/>
    <w:rsid w:val="00823B4A"/>
    <w:rsid w:val="008246F0"/>
    <w:rsid w:val="00825E04"/>
    <w:rsid w:val="00833B37"/>
    <w:rsid w:val="008544ED"/>
    <w:rsid w:val="00856D13"/>
    <w:rsid w:val="0086150E"/>
    <w:rsid w:val="00876963"/>
    <w:rsid w:val="00890FF3"/>
    <w:rsid w:val="008910EA"/>
    <w:rsid w:val="008A04BB"/>
    <w:rsid w:val="008B060B"/>
    <w:rsid w:val="008B6657"/>
    <w:rsid w:val="008C6DC7"/>
    <w:rsid w:val="008D06CA"/>
    <w:rsid w:val="008E1813"/>
    <w:rsid w:val="008E4AA1"/>
    <w:rsid w:val="008E4F18"/>
    <w:rsid w:val="008E6D42"/>
    <w:rsid w:val="00915C7A"/>
    <w:rsid w:val="0093230F"/>
    <w:rsid w:val="009344AA"/>
    <w:rsid w:val="009547BD"/>
    <w:rsid w:val="009561CE"/>
    <w:rsid w:val="00957F88"/>
    <w:rsid w:val="0096034B"/>
    <w:rsid w:val="0096455E"/>
    <w:rsid w:val="00975080"/>
    <w:rsid w:val="009810DA"/>
    <w:rsid w:val="00983356"/>
    <w:rsid w:val="009A354C"/>
    <w:rsid w:val="009A62C7"/>
    <w:rsid w:val="009B3795"/>
    <w:rsid w:val="009D1FC9"/>
    <w:rsid w:val="009D4071"/>
    <w:rsid w:val="009D799F"/>
    <w:rsid w:val="009E127A"/>
    <w:rsid w:val="009F6E2C"/>
    <w:rsid w:val="00A00002"/>
    <w:rsid w:val="00A046EC"/>
    <w:rsid w:val="00A126CC"/>
    <w:rsid w:val="00A1442A"/>
    <w:rsid w:val="00A156A7"/>
    <w:rsid w:val="00A25437"/>
    <w:rsid w:val="00A31A88"/>
    <w:rsid w:val="00A3772C"/>
    <w:rsid w:val="00A4142D"/>
    <w:rsid w:val="00A549F6"/>
    <w:rsid w:val="00A62263"/>
    <w:rsid w:val="00A66EA0"/>
    <w:rsid w:val="00A77D60"/>
    <w:rsid w:val="00A81C19"/>
    <w:rsid w:val="00A84265"/>
    <w:rsid w:val="00A85451"/>
    <w:rsid w:val="00A956F7"/>
    <w:rsid w:val="00A96D01"/>
    <w:rsid w:val="00AB0E5B"/>
    <w:rsid w:val="00AB1199"/>
    <w:rsid w:val="00AC59F5"/>
    <w:rsid w:val="00AC6DE2"/>
    <w:rsid w:val="00AC7725"/>
    <w:rsid w:val="00AD085A"/>
    <w:rsid w:val="00AD0A6A"/>
    <w:rsid w:val="00AD2129"/>
    <w:rsid w:val="00AD3186"/>
    <w:rsid w:val="00AE04EE"/>
    <w:rsid w:val="00AE0967"/>
    <w:rsid w:val="00AE0C04"/>
    <w:rsid w:val="00B02EE9"/>
    <w:rsid w:val="00B10FB0"/>
    <w:rsid w:val="00B13732"/>
    <w:rsid w:val="00B21562"/>
    <w:rsid w:val="00B22B14"/>
    <w:rsid w:val="00B26D9F"/>
    <w:rsid w:val="00B30857"/>
    <w:rsid w:val="00B41DF4"/>
    <w:rsid w:val="00B632E9"/>
    <w:rsid w:val="00B647BF"/>
    <w:rsid w:val="00B64CEA"/>
    <w:rsid w:val="00B64EA9"/>
    <w:rsid w:val="00B657EA"/>
    <w:rsid w:val="00B66E14"/>
    <w:rsid w:val="00B7470C"/>
    <w:rsid w:val="00B82C0E"/>
    <w:rsid w:val="00B833ED"/>
    <w:rsid w:val="00B8655D"/>
    <w:rsid w:val="00B869A7"/>
    <w:rsid w:val="00B90DBD"/>
    <w:rsid w:val="00B95E2C"/>
    <w:rsid w:val="00BA0090"/>
    <w:rsid w:val="00BA07F3"/>
    <w:rsid w:val="00BA6892"/>
    <w:rsid w:val="00BA755C"/>
    <w:rsid w:val="00BB0547"/>
    <w:rsid w:val="00BD1CBA"/>
    <w:rsid w:val="00BD4DC1"/>
    <w:rsid w:val="00BE469B"/>
    <w:rsid w:val="00BE561F"/>
    <w:rsid w:val="00BE6BEC"/>
    <w:rsid w:val="00BE769E"/>
    <w:rsid w:val="00BF2533"/>
    <w:rsid w:val="00BF2C56"/>
    <w:rsid w:val="00BF7429"/>
    <w:rsid w:val="00C00CF2"/>
    <w:rsid w:val="00C051BD"/>
    <w:rsid w:val="00C31E0A"/>
    <w:rsid w:val="00C33470"/>
    <w:rsid w:val="00C37468"/>
    <w:rsid w:val="00C41B29"/>
    <w:rsid w:val="00C61502"/>
    <w:rsid w:val="00C64C51"/>
    <w:rsid w:val="00C71141"/>
    <w:rsid w:val="00C82B62"/>
    <w:rsid w:val="00C84132"/>
    <w:rsid w:val="00C8532C"/>
    <w:rsid w:val="00C92B2A"/>
    <w:rsid w:val="00C93285"/>
    <w:rsid w:val="00CA3DAF"/>
    <w:rsid w:val="00CA47EA"/>
    <w:rsid w:val="00CA4E35"/>
    <w:rsid w:val="00CB7987"/>
    <w:rsid w:val="00CC29DC"/>
    <w:rsid w:val="00CC3075"/>
    <w:rsid w:val="00CC569E"/>
    <w:rsid w:val="00CD45A7"/>
    <w:rsid w:val="00CD5EDB"/>
    <w:rsid w:val="00CE5C06"/>
    <w:rsid w:val="00CF151D"/>
    <w:rsid w:val="00CF3570"/>
    <w:rsid w:val="00D031CA"/>
    <w:rsid w:val="00D0440B"/>
    <w:rsid w:val="00D103A9"/>
    <w:rsid w:val="00D115A6"/>
    <w:rsid w:val="00D14691"/>
    <w:rsid w:val="00D21194"/>
    <w:rsid w:val="00D350DE"/>
    <w:rsid w:val="00D3679A"/>
    <w:rsid w:val="00D4017A"/>
    <w:rsid w:val="00D55A5A"/>
    <w:rsid w:val="00D577D1"/>
    <w:rsid w:val="00D63D16"/>
    <w:rsid w:val="00D6691F"/>
    <w:rsid w:val="00D67DA2"/>
    <w:rsid w:val="00D754CA"/>
    <w:rsid w:val="00D9659A"/>
    <w:rsid w:val="00D969B5"/>
    <w:rsid w:val="00DB389A"/>
    <w:rsid w:val="00DC4913"/>
    <w:rsid w:val="00DE6169"/>
    <w:rsid w:val="00DE7F18"/>
    <w:rsid w:val="00DF3C4C"/>
    <w:rsid w:val="00DF7634"/>
    <w:rsid w:val="00DF786F"/>
    <w:rsid w:val="00E03AA9"/>
    <w:rsid w:val="00E0728F"/>
    <w:rsid w:val="00E141EA"/>
    <w:rsid w:val="00E14710"/>
    <w:rsid w:val="00E1483D"/>
    <w:rsid w:val="00E17A9E"/>
    <w:rsid w:val="00E17F9C"/>
    <w:rsid w:val="00E208B0"/>
    <w:rsid w:val="00E218F2"/>
    <w:rsid w:val="00E21C62"/>
    <w:rsid w:val="00E22926"/>
    <w:rsid w:val="00E23BDE"/>
    <w:rsid w:val="00E24730"/>
    <w:rsid w:val="00E427B0"/>
    <w:rsid w:val="00E42C3B"/>
    <w:rsid w:val="00E55DDF"/>
    <w:rsid w:val="00E6434F"/>
    <w:rsid w:val="00E81018"/>
    <w:rsid w:val="00E9107A"/>
    <w:rsid w:val="00EA0401"/>
    <w:rsid w:val="00EA596D"/>
    <w:rsid w:val="00EA662F"/>
    <w:rsid w:val="00EB2B14"/>
    <w:rsid w:val="00EB7E90"/>
    <w:rsid w:val="00EC18BE"/>
    <w:rsid w:val="00EC1965"/>
    <w:rsid w:val="00EC5FD6"/>
    <w:rsid w:val="00ED0496"/>
    <w:rsid w:val="00ED3EE0"/>
    <w:rsid w:val="00ED5250"/>
    <w:rsid w:val="00EE359B"/>
    <w:rsid w:val="00EE3652"/>
    <w:rsid w:val="00EF2A79"/>
    <w:rsid w:val="00EF7E12"/>
    <w:rsid w:val="00F0535C"/>
    <w:rsid w:val="00F136C6"/>
    <w:rsid w:val="00F20DF9"/>
    <w:rsid w:val="00F2145A"/>
    <w:rsid w:val="00F3236A"/>
    <w:rsid w:val="00F34C0E"/>
    <w:rsid w:val="00F43722"/>
    <w:rsid w:val="00F43DE0"/>
    <w:rsid w:val="00F54530"/>
    <w:rsid w:val="00F5478E"/>
    <w:rsid w:val="00F61707"/>
    <w:rsid w:val="00F6335C"/>
    <w:rsid w:val="00F64DD2"/>
    <w:rsid w:val="00F769ED"/>
    <w:rsid w:val="00F772F3"/>
    <w:rsid w:val="00F812E5"/>
    <w:rsid w:val="00FA4781"/>
    <w:rsid w:val="00FA53BE"/>
    <w:rsid w:val="00FC19EE"/>
    <w:rsid w:val="00FC36CD"/>
    <w:rsid w:val="00FC7C3A"/>
    <w:rsid w:val="00FC7E5F"/>
    <w:rsid w:val="00FE0510"/>
    <w:rsid w:val="00FE0A84"/>
    <w:rsid w:val="00FE5BFD"/>
    <w:rsid w:val="00FE6F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B4CF4D5A-7637-468E-972A-0B0937FAF0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957F88"/>
    <w:pPr>
      <w:spacing w:line="256" w:lineRule="auto"/>
      <w:jc w:val="both"/>
    </w:pPr>
    <w:rPr>
      <w:rFonts w:ascii="Arial" w:hAnsi="Arial" w:cs="Arial"/>
      <w:sz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F61707"/>
    <w:pPr>
      <w:keepNext/>
      <w:keepLines/>
      <w:numPr>
        <w:numId w:val="1"/>
      </w:numPr>
      <w:spacing w:after="0" w:line="240" w:lineRule="auto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7F579C"/>
    <w:pPr>
      <w:keepNext/>
      <w:keepLines/>
      <w:numPr>
        <w:ilvl w:val="1"/>
        <w:numId w:val="1"/>
      </w:numPr>
      <w:spacing w:after="0" w:line="240" w:lineRule="auto"/>
      <w:outlineLvl w:val="1"/>
    </w:pPr>
    <w:rPr>
      <w:rFonts w:eastAsiaTheme="majorEastAsia" w:cstheme="majorBidi"/>
      <w:b/>
      <w:bCs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7F579C"/>
    <w:pPr>
      <w:keepNext/>
      <w:keepLines/>
      <w:numPr>
        <w:ilvl w:val="2"/>
        <w:numId w:val="1"/>
      </w:numPr>
      <w:spacing w:after="0" w:line="240" w:lineRule="auto"/>
      <w:outlineLvl w:val="2"/>
    </w:pPr>
    <w:rPr>
      <w:rFonts w:eastAsiaTheme="majorEastAsia" w:cstheme="majorBidi"/>
      <w:bCs/>
      <w:i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550C68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550C68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550C68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550C68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550C68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550C68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42402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  <w:lang w:eastAsia="pt-BR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2402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2402C"/>
    <w:rPr>
      <w:rFonts w:ascii="Tahoma" w:hAnsi="Tahoma" w:cs="Tahoma"/>
      <w:sz w:val="16"/>
      <w:szCs w:val="16"/>
    </w:rPr>
  </w:style>
  <w:style w:type="character" w:customStyle="1" w:styleId="Ttulo1Char">
    <w:name w:val="Título 1 Char"/>
    <w:basedOn w:val="Fontepargpadro"/>
    <w:link w:val="Ttulo1"/>
    <w:uiPriority w:val="9"/>
    <w:rsid w:val="00F61707"/>
    <w:rPr>
      <w:rFonts w:ascii="Arial" w:eastAsiaTheme="majorEastAsia" w:hAnsi="Arial" w:cstheme="majorBidi"/>
      <w:b/>
      <w:bCs/>
      <w:sz w:val="28"/>
      <w:szCs w:val="28"/>
    </w:rPr>
  </w:style>
  <w:style w:type="character" w:customStyle="1" w:styleId="Ttulo2Char">
    <w:name w:val="Título 2 Char"/>
    <w:basedOn w:val="Fontepargpadro"/>
    <w:link w:val="Ttulo2"/>
    <w:uiPriority w:val="9"/>
    <w:rsid w:val="007F579C"/>
    <w:rPr>
      <w:rFonts w:ascii="Arial" w:eastAsiaTheme="majorEastAsia" w:hAnsi="Arial" w:cstheme="majorBidi"/>
      <w:b/>
      <w:bCs/>
      <w:sz w:val="24"/>
      <w:szCs w:val="26"/>
    </w:rPr>
  </w:style>
  <w:style w:type="character" w:customStyle="1" w:styleId="Ttulo3Char">
    <w:name w:val="Título 3 Char"/>
    <w:basedOn w:val="Fontepargpadro"/>
    <w:link w:val="Ttulo3"/>
    <w:uiPriority w:val="9"/>
    <w:rsid w:val="007F579C"/>
    <w:rPr>
      <w:rFonts w:ascii="Arial" w:eastAsiaTheme="majorEastAsia" w:hAnsi="Arial" w:cstheme="majorBidi"/>
      <w:bCs/>
      <w:i/>
      <w:sz w:val="24"/>
    </w:rPr>
  </w:style>
  <w:style w:type="character" w:customStyle="1" w:styleId="Ttulo4Char">
    <w:name w:val="Título 4 Char"/>
    <w:basedOn w:val="Fontepargpadro"/>
    <w:link w:val="Ttulo4"/>
    <w:uiPriority w:val="9"/>
    <w:semiHidden/>
    <w:rsid w:val="00550C68"/>
    <w:rPr>
      <w:rFonts w:asciiTheme="majorHAnsi" w:eastAsiaTheme="majorEastAsia" w:hAnsiTheme="majorHAnsi" w:cstheme="majorBidi"/>
      <w:b/>
      <w:bCs/>
      <w:i/>
      <w:iCs/>
      <w:color w:val="5B9BD5" w:themeColor="accent1"/>
      <w:sz w:val="24"/>
    </w:rPr>
  </w:style>
  <w:style w:type="character" w:customStyle="1" w:styleId="Ttulo5Char">
    <w:name w:val="Título 5 Char"/>
    <w:basedOn w:val="Fontepargpadro"/>
    <w:link w:val="Ttulo5"/>
    <w:uiPriority w:val="9"/>
    <w:semiHidden/>
    <w:rsid w:val="00550C68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Ttulo6Char">
    <w:name w:val="Título 6 Char"/>
    <w:basedOn w:val="Fontepargpadro"/>
    <w:link w:val="Ttulo6"/>
    <w:uiPriority w:val="9"/>
    <w:semiHidden/>
    <w:rsid w:val="00550C68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Ttulo7Char">
    <w:name w:val="Título 7 Char"/>
    <w:basedOn w:val="Fontepargpadro"/>
    <w:link w:val="Ttulo7"/>
    <w:uiPriority w:val="9"/>
    <w:semiHidden/>
    <w:rsid w:val="00550C68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Ttulo8Char">
    <w:name w:val="Título 8 Char"/>
    <w:basedOn w:val="Fontepargpadro"/>
    <w:link w:val="Ttulo8"/>
    <w:uiPriority w:val="9"/>
    <w:semiHidden/>
    <w:rsid w:val="00550C68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550C6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Hyperlink">
    <w:name w:val="Hyperlink"/>
    <w:basedOn w:val="Fontepargpadro"/>
    <w:uiPriority w:val="99"/>
    <w:unhideWhenUsed/>
    <w:rsid w:val="007F579C"/>
    <w:rPr>
      <w:color w:val="0563C1" w:themeColor="hyperlink"/>
      <w:u w:val="single"/>
    </w:rPr>
  </w:style>
  <w:style w:type="paragraph" w:styleId="Sumrio1">
    <w:name w:val="toc 1"/>
    <w:basedOn w:val="Normal"/>
    <w:next w:val="Normal"/>
    <w:autoRedefine/>
    <w:uiPriority w:val="39"/>
    <w:unhideWhenUsed/>
    <w:rsid w:val="007F579C"/>
    <w:pPr>
      <w:tabs>
        <w:tab w:val="left" w:pos="709"/>
        <w:tab w:val="right" w:leader="dot" w:pos="9072"/>
      </w:tabs>
      <w:spacing w:before="240" w:after="0" w:line="240" w:lineRule="auto"/>
      <w:ind w:left="709" w:hanging="709"/>
    </w:pPr>
  </w:style>
  <w:style w:type="paragraph" w:styleId="Sumrio2">
    <w:name w:val="toc 2"/>
    <w:basedOn w:val="Normal"/>
    <w:next w:val="Normal"/>
    <w:autoRedefine/>
    <w:uiPriority w:val="39"/>
    <w:unhideWhenUsed/>
    <w:rsid w:val="007F579C"/>
    <w:pPr>
      <w:tabs>
        <w:tab w:val="left" w:pos="709"/>
        <w:tab w:val="right" w:leader="dot" w:pos="9072"/>
      </w:tabs>
      <w:spacing w:before="240" w:after="0" w:line="240" w:lineRule="auto"/>
      <w:ind w:left="709" w:hanging="709"/>
    </w:pPr>
  </w:style>
  <w:style w:type="paragraph" w:styleId="Sumrio3">
    <w:name w:val="toc 3"/>
    <w:basedOn w:val="Normal"/>
    <w:next w:val="Normal"/>
    <w:autoRedefine/>
    <w:uiPriority w:val="39"/>
    <w:unhideWhenUsed/>
    <w:rsid w:val="00FE5BFD"/>
    <w:pPr>
      <w:tabs>
        <w:tab w:val="left" w:pos="709"/>
        <w:tab w:val="right" w:leader="dot" w:pos="9072"/>
      </w:tabs>
      <w:spacing w:before="240" w:after="0" w:line="240" w:lineRule="auto"/>
      <w:ind w:left="709" w:hanging="709"/>
    </w:pPr>
    <w:rPr>
      <w:i/>
    </w:rPr>
  </w:style>
  <w:style w:type="paragraph" w:styleId="Cabealho">
    <w:name w:val="header"/>
    <w:basedOn w:val="Normal"/>
    <w:link w:val="CabealhoChar"/>
    <w:uiPriority w:val="99"/>
    <w:unhideWhenUsed/>
    <w:rsid w:val="00FE5BF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E5BFD"/>
  </w:style>
  <w:style w:type="paragraph" w:styleId="Rodap">
    <w:name w:val="footer"/>
    <w:basedOn w:val="Normal"/>
    <w:link w:val="RodapChar"/>
    <w:uiPriority w:val="99"/>
    <w:unhideWhenUsed/>
    <w:rsid w:val="00FE5BF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E5BFD"/>
  </w:style>
  <w:style w:type="paragraph" w:styleId="PargrafodaLista">
    <w:name w:val="List Paragraph"/>
    <w:basedOn w:val="Normal"/>
    <w:uiPriority w:val="34"/>
    <w:qFormat/>
    <w:rsid w:val="00E22926"/>
    <w:pPr>
      <w:ind w:left="720"/>
      <w:contextualSpacing/>
    </w:pPr>
  </w:style>
  <w:style w:type="paragraph" w:customStyle="1" w:styleId="Default">
    <w:name w:val="Default"/>
    <w:rsid w:val="00BB054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Tabelacomgrade">
    <w:name w:val="Table Grid"/>
    <w:basedOn w:val="Tabelanormal"/>
    <w:uiPriority w:val="39"/>
    <w:unhideWhenUsed/>
    <w:rsid w:val="005308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Fontepargpadro"/>
    <w:rsid w:val="00E427B0"/>
  </w:style>
  <w:style w:type="paragraph" w:styleId="Subttulo">
    <w:name w:val="Subtitle"/>
    <w:basedOn w:val="Normal"/>
    <w:next w:val="Normal"/>
    <w:link w:val="SubttuloChar"/>
    <w:uiPriority w:val="11"/>
    <w:qFormat/>
    <w:rsid w:val="00F61707"/>
    <w:pPr>
      <w:numPr>
        <w:ilvl w:val="1"/>
      </w:numPr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SubttuloChar">
    <w:name w:val="Subtítulo Char"/>
    <w:basedOn w:val="Fontepargpadro"/>
    <w:link w:val="Subttulo"/>
    <w:uiPriority w:val="11"/>
    <w:rsid w:val="00F61707"/>
    <w:rPr>
      <w:rFonts w:eastAsiaTheme="minorEastAsia"/>
      <w:color w:val="5A5A5A" w:themeColor="text1" w:themeTint="A5"/>
      <w:spacing w:val="15"/>
    </w:rPr>
  </w:style>
  <w:style w:type="table" w:customStyle="1" w:styleId="TableGrid1">
    <w:name w:val="Table Grid1"/>
    <w:basedOn w:val="Tabelanormal"/>
    <w:next w:val="Tabelacomgrade"/>
    <w:uiPriority w:val="39"/>
    <w:rsid w:val="00EA04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adeGrade4-nfase61">
    <w:name w:val="Tabela de Grade 4 - Ênfase 61"/>
    <w:basedOn w:val="Tabelanormal"/>
    <w:uiPriority w:val="49"/>
    <w:rsid w:val="00CC569E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customStyle="1" w:styleId="TabeladeGrade4-nfase31">
    <w:name w:val="Tabela de Grade 4 - Ênfase 31"/>
    <w:basedOn w:val="Tabelanormal"/>
    <w:uiPriority w:val="49"/>
    <w:rsid w:val="00F34C0E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TabeladeGrade3-nfase31">
    <w:name w:val="Tabela de Grade 3 - Ênfase 31"/>
    <w:basedOn w:val="Tabelanormal"/>
    <w:uiPriority w:val="48"/>
    <w:rsid w:val="00F34C0E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customStyle="1" w:styleId="TabeladeGrade6Colorida1">
    <w:name w:val="Tabela de Grade 6 Colorida1"/>
    <w:basedOn w:val="Tabelanormal"/>
    <w:uiPriority w:val="51"/>
    <w:rsid w:val="00260109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eladeGrade5Escura-nfase61">
    <w:name w:val="Tabela de Grade 5 Escura - Ênfase 61"/>
    <w:basedOn w:val="Tabelanormal"/>
    <w:uiPriority w:val="50"/>
    <w:rsid w:val="00AB11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table" w:customStyle="1" w:styleId="TabeladeGrade6Colorida-nfase61">
    <w:name w:val="Tabela de Grade 6 Colorida - Ênfase 61"/>
    <w:basedOn w:val="Tabelanormal"/>
    <w:uiPriority w:val="51"/>
    <w:rsid w:val="00704D84"/>
    <w:pPr>
      <w:spacing w:after="0" w:line="240" w:lineRule="auto"/>
    </w:pPr>
    <w:rPr>
      <w:color w:val="538135" w:themeColor="accent6" w:themeShade="BF"/>
    </w:r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</w:rPr>
      <w:tblPr/>
      <w:tcPr>
        <w:tcBorders>
          <w:bottom w:val="single" w:sz="12" w:space="0" w:color="A8D08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customStyle="1" w:styleId="TabeladeGrade4-nfase610">
    <w:name w:val="Tabela de Grade 4 - Ênfase 61"/>
    <w:basedOn w:val="Tabelanormal"/>
    <w:uiPriority w:val="49"/>
    <w:rsid w:val="00BD4DC1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customStyle="1" w:styleId="GridTable4-Accent61">
    <w:name w:val="Grid Table 4 - Accent 61"/>
    <w:basedOn w:val="Tabelanormal"/>
    <w:uiPriority w:val="49"/>
    <w:rsid w:val="004D52E9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character" w:customStyle="1" w:styleId="Meno1">
    <w:name w:val="Menção1"/>
    <w:basedOn w:val="Fontepargpadro"/>
    <w:uiPriority w:val="99"/>
    <w:semiHidden/>
    <w:unhideWhenUsed/>
    <w:rsid w:val="0006460F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243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54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2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57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9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34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79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94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5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emf"/><Relationship Id="rId10" Type="http://schemas.openxmlformats.org/officeDocument/2006/relationships/header" Target="header2.xml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7DBA02-B4BE-4B43-9018-B8301093D4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3</TotalTime>
  <Pages>35</Pages>
  <Words>3507</Words>
  <Characters>18944</Characters>
  <Application>Microsoft Office Word</Application>
  <DocSecurity>0</DocSecurity>
  <Lines>157</Lines>
  <Paragraphs>4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224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nessa</dc:creator>
  <cp:lastModifiedBy>Giovane de Lucas Haddad</cp:lastModifiedBy>
  <cp:revision>33</cp:revision>
  <dcterms:created xsi:type="dcterms:W3CDTF">2017-05-14T01:37:00Z</dcterms:created>
  <dcterms:modified xsi:type="dcterms:W3CDTF">2017-05-29T07:42:00Z</dcterms:modified>
</cp:coreProperties>
</file>